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2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04" r:id="rId4"/>
    <p:sldMasterId id="2147483706" r:id="rId5"/>
    <p:sldMasterId id="2147483708" r:id="rId6"/>
  </p:sldMasterIdLst>
  <p:notesMasterIdLst>
    <p:notesMasterId r:id="rId25"/>
  </p:notesMasterIdLst>
  <p:handoutMasterIdLst>
    <p:handoutMasterId r:id="rId26"/>
  </p:handoutMasterIdLst>
  <p:sldIdLst>
    <p:sldId id="256" r:id="rId7"/>
    <p:sldId id="257" r:id="rId8"/>
    <p:sldId id="351" r:id="rId9"/>
    <p:sldId id="259" r:id="rId10"/>
    <p:sldId id="260" r:id="rId11"/>
    <p:sldId id="444" r:id="rId12"/>
    <p:sldId id="261" r:id="rId13"/>
    <p:sldId id="445" r:id="rId14"/>
    <p:sldId id="446" r:id="rId15"/>
    <p:sldId id="447" r:id="rId16"/>
    <p:sldId id="449" r:id="rId17"/>
    <p:sldId id="448" r:id="rId18"/>
    <p:sldId id="450" r:id="rId19"/>
    <p:sldId id="452" r:id="rId20"/>
    <p:sldId id="453" r:id="rId21"/>
    <p:sldId id="451" r:id="rId22"/>
    <p:sldId id="454" r:id="rId23"/>
    <p:sldId id="335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953735"/>
    <a:srgbClr val="58667A"/>
    <a:srgbClr val="1F497D"/>
    <a:srgbClr val="263B61"/>
    <a:srgbClr val="E6E6E6"/>
    <a:srgbClr val="D6D9D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265" autoAdjust="0"/>
    <p:restoredTop sz="93969" autoAdjust="0"/>
  </p:normalViewPr>
  <p:slideViewPr>
    <p:cSldViewPr snapToGrid="0" showGuides="1">
      <p:cViewPr>
        <p:scale>
          <a:sx n="100" d="100"/>
          <a:sy n="100" d="100"/>
        </p:scale>
        <p:origin x="-48" y="37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249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48" d="100"/>
          <a:sy n="48" d="100"/>
        </p:scale>
        <p:origin x="2934" y="4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="" xmlns:a16="http://schemas.microsoft.com/office/drawing/2014/main" id="{CCAAC74A-664E-43D3-859E-B35855730DB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2710C658-31F9-4A67-8267-E3463B262A3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AD794A-17F4-48F7-A14F-39DCAE091952}" type="datetimeFigureOut">
              <a:rPr lang="en-US" smtClean="0"/>
              <a:t>5/19/202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CD7BBBF1-3A7A-4F4B-8592-578ABE65B71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CA02F046-B531-4374-9A89-AC21BCA06E1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2DFAA7-D3C3-4D01-9299-453E25D16D4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05273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4C6A87-CC60-415C-BFEE-13D1CAD6861A}" type="datetimeFigureOut">
              <a:rPr lang="en-US" smtClean="0"/>
              <a:t>5/19/20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C51814-3B91-4036-94D2-3977634EE21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6257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" name="Google Shape;549;g1c5e7bdc85f_2_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50" name="Google Shape;550;g1c5e7bdc85f_2_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1" name="Google Shape;551;g1c5e7bdc85f_2_9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" name="Google Shape;571;g1c5e7bdc85f_2_3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2" name="Google Shape;572;g1c5e7bdc85f_2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498438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g301630892d4b2dc2_1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5" name="Google Shape;545;g301630892d4b2dc2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g301630892d4b2dc2_1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5" name="Google Shape;545;g301630892d4b2dc2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" name="Google Shape;571;g1c5e7bdc85f_2_3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2" name="Google Shape;572;g1c5e7bdc85f_2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498438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g301630892d4b2dc2_1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5" name="Google Shape;545;g301630892d4b2dc2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g301630892d4b2dc2_1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5" name="Google Shape;545;g301630892d4b2dc2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g301630892d4b2dc2_1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5" name="Google Shape;545;g301630892d4b2dc2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g301630892d4b2dc2_1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5" name="Google Shape;545;g301630892d4b2dc2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g1c5e7bdc85f_2_2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2" name="Google Shape;562;g1c5e7bdc85f_2_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" name="Google Shape;571;g1c5e7bdc85f_2_3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2" name="Google Shape;572;g1c5e7bdc85f_2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498438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" name="Google Shape;528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9" name="Google Shape;529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" name="Google Shape;536;g167298226401a6b_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7" name="Google Shape;537;g167298226401a6b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" name="Google Shape;571;g1c5e7bdc85f_2_3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2" name="Google Shape;572;g1c5e7bdc85f_2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498438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g301630892d4b2dc2_1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5" name="Google Shape;545;g301630892d4b2dc2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g301630892d4b2dc2_1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5" name="Google Shape;545;g301630892d4b2dc2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g301630892d4b2dc2_1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5" name="Google Shape;545;g301630892d4b2dc2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76607FB0-0FB2-41FD-B334-74C7B05B8CE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Picture Placeholder 8">
            <a:extLst>
              <a:ext uri="{FF2B5EF4-FFF2-40B4-BE49-F238E27FC236}">
                <a16:creationId xmlns="" xmlns:a16="http://schemas.microsoft.com/office/drawing/2014/main" id="{2D02598E-521E-41CD-B068-134834CFF4FF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4448175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F04A5F51-C7E6-44CC-ADF3-1C83AA35D0DC}"/>
              </a:ext>
            </a:extLst>
          </p:cNvPr>
          <p:cNvSpPr/>
          <p:nvPr userDrawn="1"/>
        </p:nvSpPr>
        <p:spPr>
          <a:xfrm>
            <a:off x="0" y="4448175"/>
            <a:ext cx="12192000" cy="240982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4E8B51C6-9166-4F67-995A-396809E6533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71475" y="4551363"/>
            <a:ext cx="11520488" cy="1176337"/>
          </a:xfrm>
        </p:spPr>
        <p:txBody>
          <a:bodyPr anchor="ctr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="" xmlns:a16="http://schemas.microsoft.com/office/drawing/2014/main" id="{A951C9A4-8764-4CB3-AC26-C957C0E84BC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71475" y="5830888"/>
            <a:ext cx="11520488" cy="5508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48106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34C5F727-FA73-47F4-8647-79441AA996E3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4FD2F3-3119-48E2-B464-A93E23C5A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6" y="476250"/>
            <a:ext cx="5165724" cy="2557463"/>
          </a:xfrm>
        </p:spPr>
        <p:txBody>
          <a:bodyPr anchor="ctr">
            <a:no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CE87C6E-3441-429B-A81D-87F8344C06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476250"/>
            <a:ext cx="5795963" cy="2557463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FC8ECDD1-1369-42FD-BD19-6797742A1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Picture Placeholder 6">
            <a:extLst>
              <a:ext uri="{FF2B5EF4-FFF2-40B4-BE49-F238E27FC236}">
                <a16:creationId xmlns="" xmlns:a16="http://schemas.microsoft.com/office/drawing/2014/main" id="{9303FD92-1AC4-4708-B13E-C97E00210D2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6" y="3233941"/>
            <a:ext cx="11520486" cy="2966833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0E4979D5-6F1E-40A2-9A8E-8C5AE1AA3B62}"/>
              </a:ext>
            </a:extLst>
          </p:cNvPr>
          <p:cNvSpPr/>
          <p:nvPr userDrawn="1"/>
        </p:nvSpPr>
        <p:spPr>
          <a:xfrm>
            <a:off x="0" y="476250"/>
            <a:ext cx="165100" cy="25574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879636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4_Title Only">
  <p:cSld name="14_Title Only">
    <p:spTree>
      <p:nvGrpSpPr>
        <p:cNvPr id="1" name="Shape 4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9" name="Google Shape;469;p55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0" name="Google Shape;470;p55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471" name="Google Shape;471;p55"/>
          <p:cNvCxnSpPr/>
          <p:nvPr/>
        </p:nvCxnSpPr>
        <p:spPr>
          <a:xfrm>
            <a:off x="4790661" y="6917634"/>
            <a:ext cx="1918252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472" name="Google Shape;472;p55"/>
          <p:cNvSpPr>
            <a:spLocks noGrp="1"/>
          </p:cNvSpPr>
          <p:nvPr>
            <p:ph type="chart" idx="2"/>
          </p:nvPr>
        </p:nvSpPr>
        <p:spPr>
          <a:xfrm>
            <a:off x="371475" y="1233488"/>
            <a:ext cx="7450621" cy="49672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3" name="Google Shape;473;p55"/>
          <p:cNvSpPr>
            <a:spLocks noGrp="1"/>
          </p:cNvSpPr>
          <p:nvPr>
            <p:ph type="pic" idx="3"/>
          </p:nvPr>
        </p:nvSpPr>
        <p:spPr>
          <a:xfrm>
            <a:off x="7940675" y="1233488"/>
            <a:ext cx="3951288" cy="4967287"/>
          </a:xfrm>
          <a:prstGeom prst="rect">
            <a:avLst/>
          </a:prstGeom>
          <a:noFill/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4245715281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5_Title Only">
  <p:cSld name="15_Title Only">
    <p:spTree>
      <p:nvGrpSpPr>
        <p:cNvPr id="1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p56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6" name="Google Shape;476;p56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477" name="Google Shape;477;p56"/>
          <p:cNvCxnSpPr/>
          <p:nvPr/>
        </p:nvCxnSpPr>
        <p:spPr>
          <a:xfrm>
            <a:off x="4790661" y="6917634"/>
            <a:ext cx="1918252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478" name="Google Shape;478;p56"/>
          <p:cNvSpPr>
            <a:spLocks noGrp="1"/>
          </p:cNvSpPr>
          <p:nvPr>
            <p:ph type="chart" idx="2"/>
          </p:nvPr>
        </p:nvSpPr>
        <p:spPr>
          <a:xfrm>
            <a:off x="381415" y="1233488"/>
            <a:ext cx="5512490" cy="49672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9" name="Google Shape;479;p56"/>
          <p:cNvSpPr>
            <a:spLocks noGrp="1"/>
          </p:cNvSpPr>
          <p:nvPr>
            <p:ph type="chart" idx="3"/>
          </p:nvPr>
        </p:nvSpPr>
        <p:spPr>
          <a:xfrm>
            <a:off x="6379473" y="1233488"/>
            <a:ext cx="5512490" cy="49672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cxnSp>
        <p:nvCxnSpPr>
          <p:cNvPr id="480" name="Google Shape;480;p56"/>
          <p:cNvCxnSpPr/>
          <p:nvPr/>
        </p:nvCxnSpPr>
        <p:spPr>
          <a:xfrm>
            <a:off x="6125817" y="1233488"/>
            <a:ext cx="0" cy="4967287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25578169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6_Title Only">
  <p:cSld name="16_Title Only"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Google Shape;482;p57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3" name="Google Shape;483;p57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484" name="Google Shape;484;p57"/>
          <p:cNvCxnSpPr/>
          <p:nvPr/>
        </p:nvCxnSpPr>
        <p:spPr>
          <a:xfrm>
            <a:off x="4790661" y="6917634"/>
            <a:ext cx="1918252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485" name="Google Shape;485;p57"/>
          <p:cNvSpPr>
            <a:spLocks noGrp="1"/>
          </p:cNvSpPr>
          <p:nvPr>
            <p:ph type="chart" idx="2"/>
          </p:nvPr>
        </p:nvSpPr>
        <p:spPr>
          <a:xfrm>
            <a:off x="510622" y="1362696"/>
            <a:ext cx="5552246" cy="22948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6" name="Google Shape;486;p57"/>
          <p:cNvSpPr>
            <a:spLocks noGrp="1"/>
          </p:cNvSpPr>
          <p:nvPr>
            <p:ph type="chart" idx="3"/>
          </p:nvPr>
        </p:nvSpPr>
        <p:spPr>
          <a:xfrm>
            <a:off x="500682" y="3781218"/>
            <a:ext cx="5552246" cy="22948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7" name="Google Shape;487;p57"/>
          <p:cNvSpPr>
            <a:spLocks noGrp="1"/>
          </p:cNvSpPr>
          <p:nvPr>
            <p:ph type="chart" idx="4"/>
          </p:nvPr>
        </p:nvSpPr>
        <p:spPr>
          <a:xfrm>
            <a:off x="6208643" y="1367561"/>
            <a:ext cx="5552246" cy="22948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8" name="Google Shape;488;p57"/>
          <p:cNvSpPr>
            <a:spLocks noGrp="1"/>
          </p:cNvSpPr>
          <p:nvPr>
            <p:ph type="chart" idx="5"/>
          </p:nvPr>
        </p:nvSpPr>
        <p:spPr>
          <a:xfrm>
            <a:off x="6198703" y="3786083"/>
            <a:ext cx="5552246" cy="22948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69062405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5_Title Slide">
  <p:cSld name="5_Title Slide">
    <p:spTree>
      <p:nvGrpSpPr>
        <p:cNvPr id="1" name="Shape 4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" name="Google Shape;490;p58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91" name="Google Shape;491;p58"/>
          <p:cNvSpPr>
            <a:spLocks noGrp="1"/>
          </p:cNvSpPr>
          <p:nvPr>
            <p:ph type="pic" idx="2"/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492" name="Google Shape;492;p58"/>
          <p:cNvSpPr txBox="1">
            <a:spLocks noGrp="1"/>
          </p:cNvSpPr>
          <p:nvPr>
            <p:ph type="ctrTitle"/>
          </p:nvPr>
        </p:nvSpPr>
        <p:spPr>
          <a:xfrm>
            <a:off x="1727201" y="2337595"/>
            <a:ext cx="8737600" cy="21828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500"/>
              <a:buFont typeface="Calibri"/>
              <a:buNone/>
              <a:defRPr sz="115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6283489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4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" name="Google Shape;494;p5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5" name="Google Shape;495;p5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496" name="Google Shape;496;p5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497" name="Google Shape;497;p5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9016281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Google Shape;499;p6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00" name="Google Shape;500;p6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501" name="Google Shape;501;p6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502" name="Google Shape;502;p60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461951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34C5F727-FA73-47F4-8647-79441AA996E3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0E4979D5-6F1E-40A2-9A8E-8C5AE1AA3B62}"/>
              </a:ext>
            </a:extLst>
          </p:cNvPr>
          <p:cNvSpPr/>
          <p:nvPr userDrawn="1"/>
        </p:nvSpPr>
        <p:spPr>
          <a:xfrm>
            <a:off x="0" y="0"/>
            <a:ext cx="513805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4FD2F3-3119-48E2-B464-A93E23C5A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19197" y="1296176"/>
            <a:ext cx="5272764" cy="1551573"/>
          </a:xfrm>
        </p:spPr>
        <p:txBody>
          <a:bodyPr anchor="b">
            <a:no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CE87C6E-3441-429B-A81D-87F8344C06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19198" y="3073967"/>
            <a:ext cx="5272764" cy="2557463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FC8ECDD1-1369-42FD-BD19-6797742A1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Picture Placeholder 6">
            <a:extLst>
              <a:ext uri="{FF2B5EF4-FFF2-40B4-BE49-F238E27FC236}">
                <a16:creationId xmlns="" xmlns:a16="http://schemas.microsoft.com/office/drawing/2014/main" id="{9303FD92-1AC4-4708-B13E-C97E00210D2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117601" y="1016000"/>
            <a:ext cx="5138058" cy="4978400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="" xmlns:a16="http://schemas.microsoft.com/office/drawing/2014/main" id="{7306EB3B-6A54-45E7-B23D-F9515CC15D12}"/>
              </a:ext>
            </a:extLst>
          </p:cNvPr>
          <p:cNvSpPr/>
          <p:nvPr userDrawn="1"/>
        </p:nvSpPr>
        <p:spPr>
          <a:xfrm>
            <a:off x="0" y="5994400"/>
            <a:ext cx="4093029" cy="8636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7E110354-15BA-4B22-B7CF-3D5BFA5C722D}"/>
              </a:ext>
            </a:extLst>
          </p:cNvPr>
          <p:cNvSpPr/>
          <p:nvPr userDrawn="1"/>
        </p:nvSpPr>
        <p:spPr>
          <a:xfrm>
            <a:off x="2162630" y="873210"/>
            <a:ext cx="4093029" cy="138576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3572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34C5F727-FA73-47F4-8647-79441AA996E3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4FD2F3-3119-48E2-B464-A93E23C5A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1783831"/>
            <a:ext cx="3111954" cy="3290338"/>
          </a:xfrm>
        </p:spPr>
        <p:txBody>
          <a:bodyPr anchor="ctr">
            <a:no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CE87C6E-3441-429B-A81D-87F8344C06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89370" y="1783832"/>
            <a:ext cx="4402592" cy="3290338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FC8ECDD1-1369-42FD-BD19-6797742A1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Picture Placeholder 6">
            <a:extLst>
              <a:ext uri="{FF2B5EF4-FFF2-40B4-BE49-F238E27FC236}">
                <a16:creationId xmlns="" xmlns:a16="http://schemas.microsoft.com/office/drawing/2014/main" id="{9303FD92-1AC4-4708-B13E-C97E00210D2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672114" y="0"/>
            <a:ext cx="3628571" cy="6858000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8E16C293-C1E0-4EA5-BDE5-D226D72FC08B}"/>
              </a:ext>
            </a:extLst>
          </p:cNvPr>
          <p:cNvSpPr/>
          <p:nvPr userDrawn="1"/>
        </p:nvSpPr>
        <p:spPr>
          <a:xfrm>
            <a:off x="371475" y="5297714"/>
            <a:ext cx="3111954" cy="1560286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DC770C08-8FFF-4293-8E7D-DBFEE4E3E443}"/>
              </a:ext>
            </a:extLst>
          </p:cNvPr>
          <p:cNvSpPr/>
          <p:nvPr userDrawn="1"/>
        </p:nvSpPr>
        <p:spPr>
          <a:xfrm>
            <a:off x="7489370" y="0"/>
            <a:ext cx="4402593" cy="1560286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4620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4F93C6CC-9D8D-4981-8106-72C617756BD8}"/>
              </a:ext>
            </a:extLst>
          </p:cNvPr>
          <p:cNvSpPr/>
          <p:nvPr userDrawn="1"/>
        </p:nvSpPr>
        <p:spPr>
          <a:xfrm>
            <a:off x="0" y="1"/>
            <a:ext cx="12192000" cy="6423264"/>
          </a:xfrm>
          <a:prstGeom prst="rect">
            <a:avLst/>
          </a:prstGeom>
          <a:solidFill>
            <a:srgbClr val="1F49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4C2FFEDF-1F62-45E5-8000-9689D9DFC4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2331584"/>
            <a:ext cx="10515600" cy="1500187"/>
          </a:xfrm>
        </p:spPr>
        <p:txBody>
          <a:bodyPr anchor="ctr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E6F2E6F7-3BE5-4484-A73E-3EFDB7348B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3968071"/>
            <a:ext cx="10515600" cy="805542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64FFB43B-30D9-4055-B912-4E3C85B03657}"/>
              </a:ext>
            </a:extLst>
          </p:cNvPr>
          <p:cNvSpPr/>
          <p:nvPr userDrawn="1"/>
        </p:nvSpPr>
        <p:spPr>
          <a:xfrm>
            <a:off x="0" y="6423265"/>
            <a:ext cx="12192000" cy="434735"/>
          </a:xfrm>
          <a:prstGeom prst="rect">
            <a:avLst/>
          </a:prstGeom>
          <a:solidFill>
            <a:srgbClr val="9537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88144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ED497887-B1EF-4184-95F4-276A92D54B8F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4F93C6CC-9D8D-4981-8106-72C617756BD8}"/>
              </a:ext>
            </a:extLst>
          </p:cNvPr>
          <p:cNvSpPr/>
          <p:nvPr userDrawn="1"/>
        </p:nvSpPr>
        <p:spPr>
          <a:xfrm>
            <a:off x="0" y="0"/>
            <a:ext cx="6096000" cy="685799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1" name="Picture Placeholder 6">
            <a:extLst>
              <a:ext uri="{FF2B5EF4-FFF2-40B4-BE49-F238E27FC236}">
                <a16:creationId xmlns="" xmlns:a16="http://schemas.microsoft.com/office/drawing/2014/main" id="{391EAACA-1322-4E60-917E-C7408F539D5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6" y="260350"/>
            <a:ext cx="11520488" cy="6009821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4C2FFEDF-1F62-45E5-8000-9689D9DFC4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4750" y="3957831"/>
            <a:ext cx="9620250" cy="1500187"/>
          </a:xfrm>
        </p:spPr>
        <p:txBody>
          <a:bodyPr anchor="ctr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A8D10129-98D8-456D-9925-F02A38DE1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2" name="Freeform: Shape 11">
            <a:extLst>
              <a:ext uri="{FF2B5EF4-FFF2-40B4-BE49-F238E27FC236}">
                <a16:creationId xmlns="" xmlns:a16="http://schemas.microsoft.com/office/drawing/2014/main" id="{43296215-27AE-462B-9127-E1C932633896}"/>
              </a:ext>
            </a:extLst>
          </p:cNvPr>
          <p:cNvSpPr/>
          <p:nvPr userDrawn="1"/>
        </p:nvSpPr>
        <p:spPr>
          <a:xfrm>
            <a:off x="1093471" y="3843394"/>
            <a:ext cx="1722120" cy="1729060"/>
          </a:xfrm>
          <a:custGeom>
            <a:avLst/>
            <a:gdLst>
              <a:gd name="connsiteX0" fmla="*/ 0 w 2730500"/>
              <a:gd name="connsiteY0" fmla="*/ 0 h 2730500"/>
              <a:gd name="connsiteX1" fmla="*/ 2730500 w 2730500"/>
              <a:gd name="connsiteY1" fmla="*/ 0 h 2730500"/>
              <a:gd name="connsiteX2" fmla="*/ 2730500 w 2730500"/>
              <a:gd name="connsiteY2" fmla="*/ 672834 h 2730500"/>
              <a:gd name="connsiteX3" fmla="*/ 2606675 w 2730500"/>
              <a:gd name="connsiteY3" fmla="*/ 672834 h 2730500"/>
              <a:gd name="connsiteX4" fmla="*/ 2606675 w 2730500"/>
              <a:gd name="connsiteY4" fmla="*/ 116870 h 2730500"/>
              <a:gd name="connsiteX5" fmla="*/ 123826 w 2730500"/>
              <a:gd name="connsiteY5" fmla="*/ 116870 h 2730500"/>
              <a:gd name="connsiteX6" fmla="*/ 123826 w 2730500"/>
              <a:gd name="connsiteY6" fmla="*/ 2613630 h 2730500"/>
              <a:gd name="connsiteX7" fmla="*/ 2606675 w 2730500"/>
              <a:gd name="connsiteY7" fmla="*/ 2613630 h 2730500"/>
              <a:gd name="connsiteX8" fmla="*/ 2606675 w 2730500"/>
              <a:gd name="connsiteY8" fmla="*/ 2066205 h 2730500"/>
              <a:gd name="connsiteX9" fmla="*/ 2730500 w 2730500"/>
              <a:gd name="connsiteY9" fmla="*/ 2066205 h 2730500"/>
              <a:gd name="connsiteX10" fmla="*/ 2730500 w 2730500"/>
              <a:gd name="connsiteY10" fmla="*/ 2730500 h 2730500"/>
              <a:gd name="connsiteX11" fmla="*/ 0 w 2730500"/>
              <a:gd name="connsiteY11" fmla="*/ 2730500 h 273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730500" h="2730500">
                <a:moveTo>
                  <a:pt x="0" y="0"/>
                </a:moveTo>
                <a:lnTo>
                  <a:pt x="2730500" y="0"/>
                </a:lnTo>
                <a:lnTo>
                  <a:pt x="2730500" y="672834"/>
                </a:lnTo>
                <a:lnTo>
                  <a:pt x="2606675" y="672834"/>
                </a:lnTo>
                <a:lnTo>
                  <a:pt x="2606675" y="116870"/>
                </a:lnTo>
                <a:lnTo>
                  <a:pt x="123826" y="116870"/>
                </a:lnTo>
                <a:lnTo>
                  <a:pt x="123826" y="2613630"/>
                </a:lnTo>
                <a:lnTo>
                  <a:pt x="2606675" y="2613630"/>
                </a:lnTo>
                <a:lnTo>
                  <a:pt x="2606675" y="2066205"/>
                </a:lnTo>
                <a:lnTo>
                  <a:pt x="2730500" y="2066205"/>
                </a:lnTo>
                <a:lnTo>
                  <a:pt x="2730500" y="2730500"/>
                </a:lnTo>
                <a:lnTo>
                  <a:pt x="0" y="27305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274798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ED497887-B1EF-4184-95F4-276A92D54B8F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3" name="Picture Placeholder 32">
            <a:extLst>
              <a:ext uri="{FF2B5EF4-FFF2-40B4-BE49-F238E27FC236}">
                <a16:creationId xmlns="" xmlns:a16="http://schemas.microsoft.com/office/drawing/2014/main" id="{2DB7CFEB-6952-4BC3-B9E0-0C382490F9E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400675" y="260350"/>
            <a:ext cx="6499502" cy="5940425"/>
          </a:xfrm>
          <a:custGeom>
            <a:avLst/>
            <a:gdLst>
              <a:gd name="connsiteX0" fmla="*/ 4432576 w 6499502"/>
              <a:gd name="connsiteY0" fmla="*/ 4057650 h 5940425"/>
              <a:gd name="connsiteX1" fmla="*/ 6499502 w 6499502"/>
              <a:gd name="connsiteY1" fmla="*/ 4057650 h 5940425"/>
              <a:gd name="connsiteX2" fmla="*/ 6499502 w 6499502"/>
              <a:gd name="connsiteY2" fmla="*/ 5940425 h 5940425"/>
              <a:gd name="connsiteX3" fmla="*/ 4432576 w 6499502"/>
              <a:gd name="connsiteY3" fmla="*/ 5940425 h 5940425"/>
              <a:gd name="connsiteX4" fmla="*/ 2216288 w 6499502"/>
              <a:gd name="connsiteY4" fmla="*/ 4057650 h 5940425"/>
              <a:gd name="connsiteX5" fmla="*/ 4283214 w 6499502"/>
              <a:gd name="connsiteY5" fmla="*/ 4057650 h 5940425"/>
              <a:gd name="connsiteX6" fmla="*/ 4283214 w 6499502"/>
              <a:gd name="connsiteY6" fmla="*/ 5940425 h 5940425"/>
              <a:gd name="connsiteX7" fmla="*/ 2216288 w 6499502"/>
              <a:gd name="connsiteY7" fmla="*/ 5940425 h 5940425"/>
              <a:gd name="connsiteX8" fmla="*/ 0 w 6499502"/>
              <a:gd name="connsiteY8" fmla="*/ 4057650 h 5940425"/>
              <a:gd name="connsiteX9" fmla="*/ 2066926 w 6499502"/>
              <a:gd name="connsiteY9" fmla="*/ 4057650 h 5940425"/>
              <a:gd name="connsiteX10" fmla="*/ 2066926 w 6499502"/>
              <a:gd name="connsiteY10" fmla="*/ 5940425 h 5940425"/>
              <a:gd name="connsiteX11" fmla="*/ 0 w 6499502"/>
              <a:gd name="connsiteY11" fmla="*/ 5940425 h 5940425"/>
              <a:gd name="connsiteX12" fmla="*/ 4432576 w 6499502"/>
              <a:gd name="connsiteY12" fmla="*/ 2028825 h 5940425"/>
              <a:gd name="connsiteX13" fmla="*/ 6499502 w 6499502"/>
              <a:gd name="connsiteY13" fmla="*/ 2028825 h 5940425"/>
              <a:gd name="connsiteX14" fmla="*/ 6499502 w 6499502"/>
              <a:gd name="connsiteY14" fmla="*/ 3911600 h 5940425"/>
              <a:gd name="connsiteX15" fmla="*/ 4432576 w 6499502"/>
              <a:gd name="connsiteY15" fmla="*/ 3911600 h 5940425"/>
              <a:gd name="connsiteX16" fmla="*/ 2216288 w 6499502"/>
              <a:gd name="connsiteY16" fmla="*/ 2028825 h 5940425"/>
              <a:gd name="connsiteX17" fmla="*/ 4283214 w 6499502"/>
              <a:gd name="connsiteY17" fmla="*/ 2028825 h 5940425"/>
              <a:gd name="connsiteX18" fmla="*/ 4283214 w 6499502"/>
              <a:gd name="connsiteY18" fmla="*/ 3911600 h 5940425"/>
              <a:gd name="connsiteX19" fmla="*/ 2216288 w 6499502"/>
              <a:gd name="connsiteY19" fmla="*/ 3911600 h 5940425"/>
              <a:gd name="connsiteX20" fmla="*/ 0 w 6499502"/>
              <a:gd name="connsiteY20" fmla="*/ 2028825 h 5940425"/>
              <a:gd name="connsiteX21" fmla="*/ 2066926 w 6499502"/>
              <a:gd name="connsiteY21" fmla="*/ 2028825 h 5940425"/>
              <a:gd name="connsiteX22" fmla="*/ 2066926 w 6499502"/>
              <a:gd name="connsiteY22" fmla="*/ 3911600 h 5940425"/>
              <a:gd name="connsiteX23" fmla="*/ 0 w 6499502"/>
              <a:gd name="connsiteY23" fmla="*/ 3911600 h 5940425"/>
              <a:gd name="connsiteX24" fmla="*/ 4432576 w 6499502"/>
              <a:gd name="connsiteY24" fmla="*/ 0 h 5940425"/>
              <a:gd name="connsiteX25" fmla="*/ 6499502 w 6499502"/>
              <a:gd name="connsiteY25" fmla="*/ 0 h 5940425"/>
              <a:gd name="connsiteX26" fmla="*/ 6499502 w 6499502"/>
              <a:gd name="connsiteY26" fmla="*/ 1882775 h 5940425"/>
              <a:gd name="connsiteX27" fmla="*/ 4432576 w 6499502"/>
              <a:gd name="connsiteY27" fmla="*/ 1882775 h 5940425"/>
              <a:gd name="connsiteX28" fmla="*/ 2216288 w 6499502"/>
              <a:gd name="connsiteY28" fmla="*/ 0 h 5940425"/>
              <a:gd name="connsiteX29" fmla="*/ 4283214 w 6499502"/>
              <a:gd name="connsiteY29" fmla="*/ 0 h 5940425"/>
              <a:gd name="connsiteX30" fmla="*/ 4283214 w 6499502"/>
              <a:gd name="connsiteY30" fmla="*/ 1882775 h 5940425"/>
              <a:gd name="connsiteX31" fmla="*/ 2216288 w 6499502"/>
              <a:gd name="connsiteY31" fmla="*/ 1882775 h 5940425"/>
              <a:gd name="connsiteX32" fmla="*/ 0 w 6499502"/>
              <a:gd name="connsiteY32" fmla="*/ 0 h 5940425"/>
              <a:gd name="connsiteX33" fmla="*/ 2066926 w 6499502"/>
              <a:gd name="connsiteY33" fmla="*/ 0 h 5940425"/>
              <a:gd name="connsiteX34" fmla="*/ 2066926 w 6499502"/>
              <a:gd name="connsiteY34" fmla="*/ 1882775 h 5940425"/>
              <a:gd name="connsiteX35" fmla="*/ 0 w 6499502"/>
              <a:gd name="connsiteY35" fmla="*/ 1882775 h 594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6499502" h="5940425">
                <a:moveTo>
                  <a:pt x="4432576" y="4057650"/>
                </a:moveTo>
                <a:lnTo>
                  <a:pt x="6499502" y="4057650"/>
                </a:lnTo>
                <a:lnTo>
                  <a:pt x="6499502" y="5940425"/>
                </a:lnTo>
                <a:lnTo>
                  <a:pt x="4432576" y="5940425"/>
                </a:lnTo>
                <a:close/>
                <a:moveTo>
                  <a:pt x="2216288" y="4057650"/>
                </a:moveTo>
                <a:lnTo>
                  <a:pt x="4283214" y="4057650"/>
                </a:lnTo>
                <a:lnTo>
                  <a:pt x="4283214" y="5940425"/>
                </a:lnTo>
                <a:lnTo>
                  <a:pt x="2216288" y="5940425"/>
                </a:lnTo>
                <a:close/>
                <a:moveTo>
                  <a:pt x="0" y="4057650"/>
                </a:moveTo>
                <a:lnTo>
                  <a:pt x="2066926" y="4057650"/>
                </a:lnTo>
                <a:lnTo>
                  <a:pt x="2066926" y="5940425"/>
                </a:lnTo>
                <a:lnTo>
                  <a:pt x="0" y="5940425"/>
                </a:lnTo>
                <a:close/>
                <a:moveTo>
                  <a:pt x="4432576" y="2028825"/>
                </a:moveTo>
                <a:lnTo>
                  <a:pt x="6499502" y="2028825"/>
                </a:lnTo>
                <a:lnTo>
                  <a:pt x="6499502" y="3911600"/>
                </a:lnTo>
                <a:lnTo>
                  <a:pt x="4432576" y="3911600"/>
                </a:lnTo>
                <a:close/>
                <a:moveTo>
                  <a:pt x="2216288" y="2028825"/>
                </a:moveTo>
                <a:lnTo>
                  <a:pt x="4283214" y="2028825"/>
                </a:lnTo>
                <a:lnTo>
                  <a:pt x="4283214" y="3911600"/>
                </a:lnTo>
                <a:lnTo>
                  <a:pt x="2216288" y="3911600"/>
                </a:lnTo>
                <a:close/>
                <a:moveTo>
                  <a:pt x="0" y="2028825"/>
                </a:moveTo>
                <a:lnTo>
                  <a:pt x="2066926" y="2028825"/>
                </a:lnTo>
                <a:lnTo>
                  <a:pt x="2066926" y="3911600"/>
                </a:lnTo>
                <a:lnTo>
                  <a:pt x="0" y="3911600"/>
                </a:lnTo>
                <a:close/>
                <a:moveTo>
                  <a:pt x="4432576" y="0"/>
                </a:moveTo>
                <a:lnTo>
                  <a:pt x="6499502" y="0"/>
                </a:lnTo>
                <a:lnTo>
                  <a:pt x="6499502" y="1882775"/>
                </a:lnTo>
                <a:lnTo>
                  <a:pt x="4432576" y="1882775"/>
                </a:lnTo>
                <a:close/>
                <a:moveTo>
                  <a:pt x="2216288" y="0"/>
                </a:moveTo>
                <a:lnTo>
                  <a:pt x="4283214" y="0"/>
                </a:lnTo>
                <a:lnTo>
                  <a:pt x="4283214" y="1882775"/>
                </a:lnTo>
                <a:lnTo>
                  <a:pt x="2216288" y="1882775"/>
                </a:lnTo>
                <a:close/>
                <a:moveTo>
                  <a:pt x="0" y="0"/>
                </a:moveTo>
                <a:lnTo>
                  <a:pt x="2066926" y="0"/>
                </a:lnTo>
                <a:lnTo>
                  <a:pt x="2066926" y="1882775"/>
                </a:lnTo>
                <a:lnTo>
                  <a:pt x="0" y="1882775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ctr">
            <a:no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4C2FFEDF-1F62-45E5-8000-9689D9DFC4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1596928"/>
            <a:ext cx="4810125" cy="3267268"/>
          </a:xfrm>
        </p:spPr>
        <p:txBody>
          <a:bodyPr anchor="ctr"/>
          <a:lstStyle>
            <a:lvl1pPr>
              <a:defRPr sz="6000">
                <a:solidFill>
                  <a:schemeClr val="accent5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A8D10129-98D8-456D-9925-F02A38DE1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6" name="Rectangle 15">
            <a:extLst>
              <a:ext uri="{FF2B5EF4-FFF2-40B4-BE49-F238E27FC236}">
                <a16:creationId xmlns="" xmlns:a16="http://schemas.microsoft.com/office/drawing/2014/main" id="{A73E3CFC-9652-4E07-82D7-0EC3304CAA1F}"/>
              </a:ext>
            </a:extLst>
          </p:cNvPr>
          <p:cNvSpPr/>
          <p:nvPr userDrawn="1"/>
        </p:nvSpPr>
        <p:spPr>
          <a:xfrm>
            <a:off x="3933498" y="4952673"/>
            <a:ext cx="1248102" cy="124810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7" name="Rectangle 16">
            <a:extLst>
              <a:ext uri="{FF2B5EF4-FFF2-40B4-BE49-F238E27FC236}">
                <a16:creationId xmlns="" xmlns:a16="http://schemas.microsoft.com/office/drawing/2014/main" id="{76B43515-5C7A-4125-B76D-8A24D2BBE5EC}"/>
              </a:ext>
            </a:extLst>
          </p:cNvPr>
          <p:cNvSpPr/>
          <p:nvPr userDrawn="1"/>
        </p:nvSpPr>
        <p:spPr>
          <a:xfrm>
            <a:off x="371475" y="1011911"/>
            <a:ext cx="496540" cy="49654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8" name="Rectangle 17">
            <a:extLst>
              <a:ext uri="{FF2B5EF4-FFF2-40B4-BE49-F238E27FC236}">
                <a16:creationId xmlns="" xmlns:a16="http://schemas.microsoft.com/office/drawing/2014/main" id="{0C9A713B-4176-4C86-9E87-4ADBD6F444FB}"/>
              </a:ext>
            </a:extLst>
          </p:cNvPr>
          <p:cNvSpPr/>
          <p:nvPr userDrawn="1"/>
        </p:nvSpPr>
        <p:spPr>
          <a:xfrm>
            <a:off x="620587" y="671713"/>
            <a:ext cx="247428" cy="24742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622333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ED497887-B1EF-4184-95F4-276A92D54B8F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4C2FFEDF-1F62-45E5-8000-9689D9DFC4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3917949"/>
            <a:ext cx="6915150" cy="2268337"/>
          </a:xfrm>
        </p:spPr>
        <p:txBody>
          <a:bodyPr anchor="ctr"/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A8D10129-98D8-456D-9925-F02A38DE1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6" name="Rectangle 15">
            <a:extLst>
              <a:ext uri="{FF2B5EF4-FFF2-40B4-BE49-F238E27FC236}">
                <a16:creationId xmlns="" xmlns:a16="http://schemas.microsoft.com/office/drawing/2014/main" id="{A73E3CFC-9652-4E07-82D7-0EC3304CAA1F}"/>
              </a:ext>
            </a:extLst>
          </p:cNvPr>
          <p:cNvSpPr/>
          <p:nvPr userDrawn="1"/>
        </p:nvSpPr>
        <p:spPr>
          <a:xfrm>
            <a:off x="5222179" y="2327274"/>
            <a:ext cx="2176462" cy="15112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6" name="Rectangle 25">
            <a:extLst>
              <a:ext uri="{FF2B5EF4-FFF2-40B4-BE49-F238E27FC236}">
                <a16:creationId xmlns="" xmlns:a16="http://schemas.microsoft.com/office/drawing/2014/main" id="{DFA0623C-0B34-4074-8AA0-6428A5AF07A3}"/>
              </a:ext>
            </a:extLst>
          </p:cNvPr>
          <p:cNvSpPr/>
          <p:nvPr userDrawn="1"/>
        </p:nvSpPr>
        <p:spPr>
          <a:xfrm>
            <a:off x="7468839" y="3917949"/>
            <a:ext cx="2176462" cy="2282826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3" name="Picture Placeholder 32">
            <a:extLst>
              <a:ext uri="{FF2B5EF4-FFF2-40B4-BE49-F238E27FC236}">
                <a16:creationId xmlns="" xmlns:a16="http://schemas.microsoft.com/office/drawing/2014/main" id="{B5D335A5-A601-4D8A-AEF5-F34792FF565A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371474" y="260351"/>
            <a:ext cx="11520489" cy="5940424"/>
          </a:xfrm>
          <a:custGeom>
            <a:avLst/>
            <a:gdLst>
              <a:gd name="connsiteX0" fmla="*/ 9344026 w 11520489"/>
              <a:gd name="connsiteY0" fmla="*/ 3657598 h 5940424"/>
              <a:gd name="connsiteX1" fmla="*/ 11520489 w 11520489"/>
              <a:gd name="connsiteY1" fmla="*/ 3657598 h 5940424"/>
              <a:gd name="connsiteX2" fmla="*/ 11520489 w 11520489"/>
              <a:gd name="connsiteY2" fmla="*/ 5940424 h 5940424"/>
              <a:gd name="connsiteX3" fmla="*/ 9344026 w 11520489"/>
              <a:gd name="connsiteY3" fmla="*/ 5940424 h 5940424"/>
              <a:gd name="connsiteX4" fmla="*/ 9344026 w 11520489"/>
              <a:gd name="connsiteY4" fmla="*/ 2066924 h 5940424"/>
              <a:gd name="connsiteX5" fmla="*/ 11520489 w 11520489"/>
              <a:gd name="connsiteY5" fmla="*/ 2066924 h 5940424"/>
              <a:gd name="connsiteX6" fmla="*/ 11520489 w 11520489"/>
              <a:gd name="connsiteY6" fmla="*/ 3578224 h 5940424"/>
              <a:gd name="connsiteX7" fmla="*/ 9344026 w 11520489"/>
              <a:gd name="connsiteY7" fmla="*/ 3578224 h 5940424"/>
              <a:gd name="connsiteX8" fmla="*/ 7097365 w 11520489"/>
              <a:gd name="connsiteY8" fmla="*/ 2066924 h 5940424"/>
              <a:gd name="connsiteX9" fmla="*/ 9273828 w 11520489"/>
              <a:gd name="connsiteY9" fmla="*/ 2066924 h 5940424"/>
              <a:gd name="connsiteX10" fmla="*/ 9273828 w 11520489"/>
              <a:gd name="connsiteY10" fmla="*/ 3578224 h 5940424"/>
              <a:gd name="connsiteX11" fmla="*/ 7097365 w 11520489"/>
              <a:gd name="connsiteY11" fmla="*/ 3578224 h 5940424"/>
              <a:gd name="connsiteX12" fmla="*/ 2604044 w 11520489"/>
              <a:gd name="connsiteY12" fmla="*/ 2066923 h 5940424"/>
              <a:gd name="connsiteX13" fmla="*/ 4780506 w 11520489"/>
              <a:gd name="connsiteY13" fmla="*/ 2066923 h 5940424"/>
              <a:gd name="connsiteX14" fmla="*/ 4780506 w 11520489"/>
              <a:gd name="connsiteY14" fmla="*/ 3578222 h 5940424"/>
              <a:gd name="connsiteX15" fmla="*/ 2604044 w 11520489"/>
              <a:gd name="connsiteY15" fmla="*/ 3578222 h 5940424"/>
              <a:gd name="connsiteX16" fmla="*/ 0 w 11520489"/>
              <a:gd name="connsiteY16" fmla="*/ 2066923 h 5940424"/>
              <a:gd name="connsiteX17" fmla="*/ 2533843 w 11520489"/>
              <a:gd name="connsiteY17" fmla="*/ 2066923 h 5940424"/>
              <a:gd name="connsiteX18" fmla="*/ 2533843 w 11520489"/>
              <a:gd name="connsiteY18" fmla="*/ 3578222 h 5940424"/>
              <a:gd name="connsiteX19" fmla="*/ 0 w 11520489"/>
              <a:gd name="connsiteY19" fmla="*/ 3578222 h 5940424"/>
              <a:gd name="connsiteX20" fmla="*/ 2604046 w 11520489"/>
              <a:gd name="connsiteY20" fmla="*/ 0 h 5940424"/>
              <a:gd name="connsiteX21" fmla="*/ 4780509 w 11520489"/>
              <a:gd name="connsiteY21" fmla="*/ 0 h 5940424"/>
              <a:gd name="connsiteX22" fmla="*/ 4780509 w 11520489"/>
              <a:gd name="connsiteY22" fmla="*/ 1987550 h 5940424"/>
              <a:gd name="connsiteX23" fmla="*/ 2604046 w 11520489"/>
              <a:gd name="connsiteY23" fmla="*/ 1987550 h 5940424"/>
              <a:gd name="connsiteX24" fmla="*/ 2 w 11520489"/>
              <a:gd name="connsiteY24" fmla="*/ 0 h 5940424"/>
              <a:gd name="connsiteX25" fmla="*/ 2533845 w 11520489"/>
              <a:gd name="connsiteY25" fmla="*/ 0 h 5940424"/>
              <a:gd name="connsiteX26" fmla="*/ 2533845 w 11520489"/>
              <a:gd name="connsiteY26" fmla="*/ 1987550 h 5940424"/>
              <a:gd name="connsiteX27" fmla="*/ 2 w 11520489"/>
              <a:gd name="connsiteY27" fmla="*/ 1987550 h 5940424"/>
              <a:gd name="connsiteX28" fmla="*/ 7097365 w 11520489"/>
              <a:gd name="connsiteY28" fmla="*/ 0 h 5940424"/>
              <a:gd name="connsiteX29" fmla="*/ 9273828 w 11520489"/>
              <a:gd name="connsiteY29" fmla="*/ 0 h 5940424"/>
              <a:gd name="connsiteX30" fmla="*/ 9273828 w 11520489"/>
              <a:gd name="connsiteY30" fmla="*/ 1987550 h 5940424"/>
              <a:gd name="connsiteX31" fmla="*/ 7097365 w 11520489"/>
              <a:gd name="connsiteY31" fmla="*/ 1987550 h 5940424"/>
              <a:gd name="connsiteX32" fmla="*/ 4850705 w 11520489"/>
              <a:gd name="connsiteY32" fmla="*/ 0 h 5940424"/>
              <a:gd name="connsiteX33" fmla="*/ 7027168 w 11520489"/>
              <a:gd name="connsiteY33" fmla="*/ 0 h 5940424"/>
              <a:gd name="connsiteX34" fmla="*/ 7027168 w 11520489"/>
              <a:gd name="connsiteY34" fmla="*/ 1987550 h 5940424"/>
              <a:gd name="connsiteX35" fmla="*/ 4850705 w 11520489"/>
              <a:gd name="connsiteY35" fmla="*/ 1987550 h 5940424"/>
              <a:gd name="connsiteX36" fmla="*/ 9344025 w 11520489"/>
              <a:gd name="connsiteY36" fmla="*/ 0 h 5940424"/>
              <a:gd name="connsiteX37" fmla="*/ 11520488 w 11520489"/>
              <a:gd name="connsiteY37" fmla="*/ 0 h 5940424"/>
              <a:gd name="connsiteX38" fmla="*/ 11520488 w 11520489"/>
              <a:gd name="connsiteY38" fmla="*/ 1987550 h 5940424"/>
              <a:gd name="connsiteX39" fmla="*/ 9344025 w 11520489"/>
              <a:gd name="connsiteY39" fmla="*/ 1987550 h 59404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11520489" h="5940424">
                <a:moveTo>
                  <a:pt x="9344026" y="3657598"/>
                </a:moveTo>
                <a:lnTo>
                  <a:pt x="11520489" y="3657598"/>
                </a:lnTo>
                <a:lnTo>
                  <a:pt x="11520489" y="5940424"/>
                </a:lnTo>
                <a:lnTo>
                  <a:pt x="9344026" y="5940424"/>
                </a:lnTo>
                <a:close/>
                <a:moveTo>
                  <a:pt x="9344026" y="2066924"/>
                </a:moveTo>
                <a:lnTo>
                  <a:pt x="11520489" y="2066924"/>
                </a:lnTo>
                <a:lnTo>
                  <a:pt x="11520489" y="3578224"/>
                </a:lnTo>
                <a:lnTo>
                  <a:pt x="9344026" y="3578224"/>
                </a:lnTo>
                <a:close/>
                <a:moveTo>
                  <a:pt x="7097365" y="2066924"/>
                </a:moveTo>
                <a:lnTo>
                  <a:pt x="9273828" y="2066924"/>
                </a:lnTo>
                <a:lnTo>
                  <a:pt x="9273828" y="3578224"/>
                </a:lnTo>
                <a:lnTo>
                  <a:pt x="7097365" y="3578224"/>
                </a:lnTo>
                <a:close/>
                <a:moveTo>
                  <a:pt x="2604044" y="2066923"/>
                </a:moveTo>
                <a:lnTo>
                  <a:pt x="4780506" y="2066923"/>
                </a:lnTo>
                <a:lnTo>
                  <a:pt x="4780506" y="3578222"/>
                </a:lnTo>
                <a:lnTo>
                  <a:pt x="2604044" y="3578222"/>
                </a:lnTo>
                <a:close/>
                <a:moveTo>
                  <a:pt x="0" y="2066923"/>
                </a:moveTo>
                <a:lnTo>
                  <a:pt x="2533843" y="2066923"/>
                </a:lnTo>
                <a:lnTo>
                  <a:pt x="2533843" y="3578222"/>
                </a:lnTo>
                <a:lnTo>
                  <a:pt x="0" y="3578222"/>
                </a:lnTo>
                <a:close/>
                <a:moveTo>
                  <a:pt x="2604046" y="0"/>
                </a:moveTo>
                <a:lnTo>
                  <a:pt x="4780509" y="0"/>
                </a:lnTo>
                <a:lnTo>
                  <a:pt x="4780509" y="1987550"/>
                </a:lnTo>
                <a:lnTo>
                  <a:pt x="2604046" y="1987550"/>
                </a:lnTo>
                <a:close/>
                <a:moveTo>
                  <a:pt x="2" y="0"/>
                </a:moveTo>
                <a:lnTo>
                  <a:pt x="2533845" y="0"/>
                </a:lnTo>
                <a:lnTo>
                  <a:pt x="2533845" y="1987550"/>
                </a:lnTo>
                <a:lnTo>
                  <a:pt x="2" y="1987550"/>
                </a:lnTo>
                <a:close/>
                <a:moveTo>
                  <a:pt x="7097365" y="0"/>
                </a:moveTo>
                <a:lnTo>
                  <a:pt x="9273828" y="0"/>
                </a:lnTo>
                <a:lnTo>
                  <a:pt x="9273828" y="1987550"/>
                </a:lnTo>
                <a:lnTo>
                  <a:pt x="7097365" y="1987550"/>
                </a:lnTo>
                <a:close/>
                <a:moveTo>
                  <a:pt x="4850705" y="0"/>
                </a:moveTo>
                <a:lnTo>
                  <a:pt x="7027168" y="0"/>
                </a:lnTo>
                <a:lnTo>
                  <a:pt x="7027168" y="1987550"/>
                </a:lnTo>
                <a:lnTo>
                  <a:pt x="4850705" y="1987550"/>
                </a:lnTo>
                <a:close/>
                <a:moveTo>
                  <a:pt x="9344025" y="0"/>
                </a:moveTo>
                <a:lnTo>
                  <a:pt x="11520488" y="0"/>
                </a:lnTo>
                <a:lnTo>
                  <a:pt x="11520488" y="1987550"/>
                </a:lnTo>
                <a:lnTo>
                  <a:pt x="9344025" y="198755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 anchor="t">
            <a:no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8833402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ED497887-B1EF-4184-95F4-276A92D54B8F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4C2FFEDF-1F62-45E5-8000-9689D9DFC4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6300" y="4406207"/>
            <a:ext cx="10439400" cy="1175444"/>
          </a:xfrm>
        </p:spPr>
        <p:txBody>
          <a:bodyPr anchor="ctr"/>
          <a:lstStyle>
            <a:lvl1pPr algn="ctr"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A8D10129-98D8-456D-9925-F02A38DE1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6" name="Rectangle 15">
            <a:extLst>
              <a:ext uri="{FF2B5EF4-FFF2-40B4-BE49-F238E27FC236}">
                <a16:creationId xmlns="" xmlns:a16="http://schemas.microsoft.com/office/drawing/2014/main" id="{A73E3CFC-9652-4E07-82D7-0EC3304CAA1F}"/>
              </a:ext>
            </a:extLst>
          </p:cNvPr>
          <p:cNvSpPr/>
          <p:nvPr userDrawn="1"/>
        </p:nvSpPr>
        <p:spPr>
          <a:xfrm>
            <a:off x="0" y="0"/>
            <a:ext cx="12191999" cy="28479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Picture Placeholder 6">
            <a:extLst>
              <a:ext uri="{FF2B5EF4-FFF2-40B4-BE49-F238E27FC236}">
                <a16:creationId xmlns="" xmlns:a16="http://schemas.microsoft.com/office/drawing/2014/main" id="{230D70C6-13FD-45D4-8FB6-26C56B8FF2D4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6" y="260350"/>
            <a:ext cx="11520488" cy="3657599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E10ED78A-2A17-41C4-9030-D406C56DDF4A}"/>
              </a:ext>
            </a:extLst>
          </p:cNvPr>
          <p:cNvSpPr/>
          <p:nvPr userDrawn="1"/>
        </p:nvSpPr>
        <p:spPr>
          <a:xfrm>
            <a:off x="5795961" y="3914082"/>
            <a:ext cx="600075" cy="29189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4544582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0A6C789F-805A-4494-8430-C63414191AC2}"/>
              </a:ext>
            </a:extLst>
          </p:cNvPr>
          <p:cNvSpPr/>
          <p:nvPr userDrawn="1"/>
        </p:nvSpPr>
        <p:spPr>
          <a:xfrm>
            <a:off x="371475" y="1526382"/>
            <a:ext cx="3595688" cy="456247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A5A73287-EED0-4EEC-8007-E2C13366027B}"/>
              </a:ext>
            </a:extLst>
          </p:cNvPr>
          <p:cNvSpPr/>
          <p:nvPr userDrawn="1"/>
        </p:nvSpPr>
        <p:spPr>
          <a:xfrm>
            <a:off x="8224838" y="1526382"/>
            <a:ext cx="3595688" cy="4562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DE3A6AA5-A315-455E-B5C7-E53E3746ED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3E60534E-DE82-45F4-8E2E-DA97F169177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81026" y="1724025"/>
            <a:ext cx="3143250" cy="4191000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23F1116B-C8B0-450D-83F6-49C4ABB22C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51282" y="1712119"/>
            <a:ext cx="3142800" cy="4191000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2C182A82-4FBE-4689-B739-692549B40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Picture Placeholder 6">
            <a:extLst>
              <a:ext uri="{FF2B5EF4-FFF2-40B4-BE49-F238E27FC236}">
                <a16:creationId xmlns="" xmlns:a16="http://schemas.microsoft.com/office/drawing/2014/main" id="{4DC80855-A1B8-4B65-B6F6-2AA6239EC24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967163" y="1233488"/>
            <a:ext cx="4257675" cy="5148262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766154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A5A73287-EED0-4EEC-8007-E2C13366027B}"/>
              </a:ext>
            </a:extLst>
          </p:cNvPr>
          <p:cNvSpPr/>
          <p:nvPr userDrawn="1"/>
        </p:nvSpPr>
        <p:spPr>
          <a:xfrm>
            <a:off x="6200775" y="1233487"/>
            <a:ext cx="5619751" cy="273367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DE3A6AA5-A315-455E-B5C7-E53E3746ED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23F1116B-C8B0-450D-83F6-49C4ABB22C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83054" y="1357414"/>
            <a:ext cx="5255193" cy="2404860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2C182A82-4FBE-4689-B739-692549B40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Picture Placeholder 6">
            <a:extLst>
              <a:ext uri="{FF2B5EF4-FFF2-40B4-BE49-F238E27FC236}">
                <a16:creationId xmlns="" xmlns:a16="http://schemas.microsoft.com/office/drawing/2014/main" id="{4DC80855-A1B8-4B65-B6F6-2AA6239EC24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5" y="1233488"/>
            <a:ext cx="5757863" cy="2415600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1" name="Picture Placeholder 6">
            <a:extLst>
              <a:ext uri="{FF2B5EF4-FFF2-40B4-BE49-F238E27FC236}">
                <a16:creationId xmlns="" xmlns:a16="http://schemas.microsoft.com/office/drawing/2014/main" id="{B9795E85-7B91-41BB-9DF4-A4893AA48FFA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200775" y="3967163"/>
            <a:ext cx="5619750" cy="2414587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BB372D75-4BAD-4C47-AE7D-0F2711031EEC}"/>
              </a:ext>
            </a:extLst>
          </p:cNvPr>
          <p:cNvSpPr/>
          <p:nvPr userDrawn="1"/>
        </p:nvSpPr>
        <p:spPr>
          <a:xfrm>
            <a:off x="371475" y="3643799"/>
            <a:ext cx="5757863" cy="2733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3E60534E-DE82-45F4-8E2E-DA97F169177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2406" y="3848474"/>
            <a:ext cx="5256000" cy="2404800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018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76607FB0-0FB2-41FD-B334-74C7B05B8CE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21508BC1-7ABB-42C8-B268-3C6F4FD455DE}"/>
              </a:ext>
            </a:extLst>
          </p:cNvPr>
          <p:cNvSpPr/>
          <p:nvPr userDrawn="1"/>
        </p:nvSpPr>
        <p:spPr>
          <a:xfrm>
            <a:off x="200025" y="-1"/>
            <a:ext cx="11991975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Picture Placeholder 8">
            <a:extLst>
              <a:ext uri="{FF2B5EF4-FFF2-40B4-BE49-F238E27FC236}">
                <a16:creationId xmlns="" xmlns:a16="http://schemas.microsoft.com/office/drawing/2014/main" id="{2D02598E-521E-41CD-B068-134834CFF4FF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571500" y="0"/>
            <a:ext cx="6034088" cy="6857999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F04A5F51-C7E6-44CC-ADF3-1C83AA35D0DC}"/>
              </a:ext>
            </a:extLst>
          </p:cNvPr>
          <p:cNvSpPr/>
          <p:nvPr userDrawn="1"/>
        </p:nvSpPr>
        <p:spPr>
          <a:xfrm>
            <a:off x="0" y="1"/>
            <a:ext cx="371475" cy="6858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4E8B51C6-9166-4F67-995A-396809E6533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905625" y="1512889"/>
            <a:ext cx="4986338" cy="3262311"/>
          </a:xfrm>
        </p:spPr>
        <p:txBody>
          <a:bodyPr anchor="b"/>
          <a:lstStyle>
            <a:lvl1pPr algn="l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="" xmlns:a16="http://schemas.microsoft.com/office/drawing/2014/main" id="{A951C9A4-8764-4CB3-AC26-C957C0E84BC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05625" y="4927600"/>
            <a:ext cx="4986338" cy="976311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90EF9E0D-9194-256A-9852-A894EE0D13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03DC2DEF-D2FE-4B45-ABA4-9F153FD1C98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08558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E3A6AA5-A315-455E-B5C7-E53E3746ED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2C182A82-4FBE-4689-B739-692549B40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Picture Placeholder 6">
            <a:extLst>
              <a:ext uri="{FF2B5EF4-FFF2-40B4-BE49-F238E27FC236}">
                <a16:creationId xmlns="" xmlns:a16="http://schemas.microsoft.com/office/drawing/2014/main" id="{4DC80855-A1B8-4B65-B6F6-2AA6239EC24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5" y="1233488"/>
            <a:ext cx="11520488" cy="2381361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BB372D75-4BAD-4C47-AE7D-0F2711031EEC}"/>
              </a:ext>
            </a:extLst>
          </p:cNvPr>
          <p:cNvSpPr/>
          <p:nvPr userDrawn="1"/>
        </p:nvSpPr>
        <p:spPr>
          <a:xfrm>
            <a:off x="371475" y="3643799"/>
            <a:ext cx="11520488" cy="2733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23F1116B-C8B0-450D-83F6-49C4ABB22C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83054" y="3808206"/>
            <a:ext cx="5255193" cy="2404860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3E60534E-DE82-45F4-8E2E-DA97F169177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2406" y="3808236"/>
            <a:ext cx="5256000" cy="2404800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6" name="Straight Connector 5">
            <a:extLst>
              <a:ext uri="{FF2B5EF4-FFF2-40B4-BE49-F238E27FC236}">
                <a16:creationId xmlns="" xmlns:a16="http://schemas.microsoft.com/office/drawing/2014/main" id="{C15E3050-1157-4448-A84E-5AC72FC84A7F}"/>
              </a:ext>
            </a:extLst>
          </p:cNvPr>
          <p:cNvCxnSpPr/>
          <p:nvPr userDrawn="1"/>
        </p:nvCxnSpPr>
        <p:spPr>
          <a:xfrm>
            <a:off x="6131719" y="3774712"/>
            <a:ext cx="0" cy="247184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53863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F30BCBF1-64A6-4051-BC31-B793E99731A6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2" name="Rectangle 21">
            <a:extLst>
              <a:ext uri="{FF2B5EF4-FFF2-40B4-BE49-F238E27FC236}">
                <a16:creationId xmlns="" xmlns:a16="http://schemas.microsoft.com/office/drawing/2014/main" id="{115DEB4D-1697-4E72-B2BF-F5EA1EF3B009}"/>
              </a:ext>
            </a:extLst>
          </p:cNvPr>
          <p:cNvSpPr/>
          <p:nvPr userDrawn="1"/>
        </p:nvSpPr>
        <p:spPr>
          <a:xfrm>
            <a:off x="7162799" y="3052634"/>
            <a:ext cx="1368533" cy="113014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DE3A6AA5-A315-455E-B5C7-E53E3746ED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1334424"/>
            <a:ext cx="4448175" cy="1520824"/>
          </a:xfrm>
        </p:spPr>
        <p:txBody>
          <a:bodyPr anchor="b">
            <a:noAutofit/>
          </a:bodyPr>
          <a:lstStyle>
            <a:lvl1pPr>
              <a:defRPr sz="36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2C182A82-4FBE-4689-B739-692549B40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23F1116B-C8B0-450D-83F6-49C4ABB22C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609563" y="3118775"/>
            <a:ext cx="2927311" cy="3081999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400">
                <a:solidFill>
                  <a:schemeClr val="tx1"/>
                </a:solidFill>
              </a:defRPr>
            </a:lvl3pPr>
            <a:lvl4pPr>
              <a:defRPr sz="1200">
                <a:solidFill>
                  <a:schemeClr val="tx1"/>
                </a:solidFill>
              </a:defRPr>
            </a:lvl4pPr>
            <a:lvl5pPr>
              <a:defRPr sz="12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3E60534E-DE82-45F4-8E2E-DA97F169177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71475" y="3118776"/>
            <a:ext cx="2926800" cy="3081922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400">
                <a:solidFill>
                  <a:schemeClr val="tx1"/>
                </a:solidFill>
              </a:defRPr>
            </a:lvl3pPr>
            <a:lvl4pPr>
              <a:defRPr sz="1200">
                <a:solidFill>
                  <a:schemeClr val="tx1"/>
                </a:solidFill>
              </a:defRPr>
            </a:lvl4pPr>
            <a:lvl5pPr>
              <a:defRPr sz="12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" name="Picture Placeholder 24">
            <a:extLst>
              <a:ext uri="{FF2B5EF4-FFF2-40B4-BE49-F238E27FC236}">
                <a16:creationId xmlns="" xmlns:a16="http://schemas.microsoft.com/office/drawing/2014/main" id="{84421AF3-217F-49BD-BF47-1140F3F445D8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4908415" y="-4277"/>
            <a:ext cx="7283585" cy="6204974"/>
          </a:xfrm>
          <a:custGeom>
            <a:avLst/>
            <a:gdLst>
              <a:gd name="connsiteX0" fmla="*/ 4914900 w 7283585"/>
              <a:gd name="connsiteY0" fmla="*/ 4064000 h 6204974"/>
              <a:gd name="connsiteX1" fmla="*/ 7283585 w 7283585"/>
              <a:gd name="connsiteY1" fmla="*/ 4064000 h 6204974"/>
              <a:gd name="connsiteX2" fmla="*/ 7283585 w 7283585"/>
              <a:gd name="connsiteY2" fmla="*/ 6204974 h 6204974"/>
              <a:gd name="connsiteX3" fmla="*/ 4914900 w 7283585"/>
              <a:gd name="connsiteY3" fmla="*/ 6204974 h 6204974"/>
              <a:gd name="connsiteX4" fmla="*/ 4914900 w 7283585"/>
              <a:gd name="connsiteY4" fmla="*/ 2032000 h 6204974"/>
              <a:gd name="connsiteX5" fmla="*/ 7283585 w 7283585"/>
              <a:gd name="connsiteY5" fmla="*/ 2032000 h 6204974"/>
              <a:gd name="connsiteX6" fmla="*/ 7283585 w 7283585"/>
              <a:gd name="connsiteY6" fmla="*/ 3946525 h 6204974"/>
              <a:gd name="connsiteX7" fmla="*/ 4914900 w 7283585"/>
              <a:gd name="connsiteY7" fmla="*/ 3946525 h 6204974"/>
              <a:gd name="connsiteX8" fmla="*/ 2457450 w 7283585"/>
              <a:gd name="connsiteY8" fmla="*/ 2032000 h 6204974"/>
              <a:gd name="connsiteX9" fmla="*/ 4826135 w 7283585"/>
              <a:gd name="connsiteY9" fmla="*/ 2032000 h 6204974"/>
              <a:gd name="connsiteX10" fmla="*/ 4826135 w 7283585"/>
              <a:gd name="connsiteY10" fmla="*/ 3946525 h 6204974"/>
              <a:gd name="connsiteX11" fmla="*/ 2457450 w 7283585"/>
              <a:gd name="connsiteY11" fmla="*/ 3946525 h 6204974"/>
              <a:gd name="connsiteX12" fmla="*/ 0 w 7283585"/>
              <a:gd name="connsiteY12" fmla="*/ 8552 h 6204974"/>
              <a:gd name="connsiteX13" fmla="*/ 2368685 w 7283585"/>
              <a:gd name="connsiteY13" fmla="*/ 8552 h 6204974"/>
              <a:gd name="connsiteX14" fmla="*/ 2368685 w 7283585"/>
              <a:gd name="connsiteY14" fmla="*/ 1923077 h 6204974"/>
              <a:gd name="connsiteX15" fmla="*/ 0 w 7283585"/>
              <a:gd name="connsiteY15" fmla="*/ 1923077 h 6204974"/>
              <a:gd name="connsiteX16" fmla="*/ 2457450 w 7283585"/>
              <a:gd name="connsiteY16" fmla="*/ 4276 h 6204974"/>
              <a:gd name="connsiteX17" fmla="*/ 4826135 w 7283585"/>
              <a:gd name="connsiteY17" fmla="*/ 4276 h 6204974"/>
              <a:gd name="connsiteX18" fmla="*/ 4826135 w 7283585"/>
              <a:gd name="connsiteY18" fmla="*/ 1918801 h 6204974"/>
              <a:gd name="connsiteX19" fmla="*/ 2457450 w 7283585"/>
              <a:gd name="connsiteY19" fmla="*/ 1918801 h 6204974"/>
              <a:gd name="connsiteX20" fmla="*/ 4914900 w 7283585"/>
              <a:gd name="connsiteY20" fmla="*/ 0 h 6204974"/>
              <a:gd name="connsiteX21" fmla="*/ 7283585 w 7283585"/>
              <a:gd name="connsiteY21" fmla="*/ 0 h 6204974"/>
              <a:gd name="connsiteX22" fmla="*/ 7283585 w 7283585"/>
              <a:gd name="connsiteY22" fmla="*/ 1914525 h 6204974"/>
              <a:gd name="connsiteX23" fmla="*/ 4914900 w 7283585"/>
              <a:gd name="connsiteY23" fmla="*/ 1914525 h 62049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283585" h="6204974">
                <a:moveTo>
                  <a:pt x="4914900" y="4064000"/>
                </a:moveTo>
                <a:lnTo>
                  <a:pt x="7283585" y="4064000"/>
                </a:lnTo>
                <a:lnTo>
                  <a:pt x="7283585" y="6204974"/>
                </a:lnTo>
                <a:lnTo>
                  <a:pt x="4914900" y="6204974"/>
                </a:lnTo>
                <a:close/>
                <a:moveTo>
                  <a:pt x="4914900" y="2032000"/>
                </a:moveTo>
                <a:lnTo>
                  <a:pt x="7283585" y="2032000"/>
                </a:lnTo>
                <a:lnTo>
                  <a:pt x="7283585" y="3946525"/>
                </a:lnTo>
                <a:lnTo>
                  <a:pt x="4914900" y="3946525"/>
                </a:lnTo>
                <a:close/>
                <a:moveTo>
                  <a:pt x="2457450" y="2032000"/>
                </a:moveTo>
                <a:lnTo>
                  <a:pt x="4826135" y="2032000"/>
                </a:lnTo>
                <a:lnTo>
                  <a:pt x="4826135" y="3946525"/>
                </a:lnTo>
                <a:lnTo>
                  <a:pt x="2457450" y="3946525"/>
                </a:lnTo>
                <a:close/>
                <a:moveTo>
                  <a:pt x="0" y="8552"/>
                </a:moveTo>
                <a:lnTo>
                  <a:pt x="2368685" y="8552"/>
                </a:lnTo>
                <a:lnTo>
                  <a:pt x="2368685" y="1923077"/>
                </a:lnTo>
                <a:lnTo>
                  <a:pt x="0" y="1923077"/>
                </a:lnTo>
                <a:close/>
                <a:moveTo>
                  <a:pt x="2457450" y="4276"/>
                </a:moveTo>
                <a:lnTo>
                  <a:pt x="4826135" y="4276"/>
                </a:lnTo>
                <a:lnTo>
                  <a:pt x="4826135" y="1918801"/>
                </a:lnTo>
                <a:lnTo>
                  <a:pt x="2457450" y="1918801"/>
                </a:lnTo>
                <a:close/>
                <a:moveTo>
                  <a:pt x="4914900" y="0"/>
                </a:moveTo>
                <a:lnTo>
                  <a:pt x="7283585" y="0"/>
                </a:lnTo>
                <a:lnTo>
                  <a:pt x="7283585" y="1914525"/>
                </a:lnTo>
                <a:lnTo>
                  <a:pt x="4914900" y="1914525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>
            <a:no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0" name="Rectangle 19">
            <a:extLst>
              <a:ext uri="{FF2B5EF4-FFF2-40B4-BE49-F238E27FC236}">
                <a16:creationId xmlns="" xmlns:a16="http://schemas.microsoft.com/office/drawing/2014/main" id="{475378D9-445B-4812-AE73-9B2CF92DCDF1}"/>
              </a:ext>
            </a:extLst>
          </p:cNvPr>
          <p:cNvSpPr/>
          <p:nvPr userDrawn="1"/>
        </p:nvSpPr>
        <p:spPr>
          <a:xfrm>
            <a:off x="6210299" y="2027725"/>
            <a:ext cx="1073287" cy="91867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1" name="Rectangle 20">
            <a:extLst>
              <a:ext uri="{FF2B5EF4-FFF2-40B4-BE49-F238E27FC236}">
                <a16:creationId xmlns="" xmlns:a16="http://schemas.microsoft.com/office/drawing/2014/main" id="{B569B8CC-B741-4501-A871-F6CC58941F5C}"/>
              </a:ext>
            </a:extLst>
          </p:cNvPr>
          <p:cNvSpPr/>
          <p:nvPr userDrawn="1"/>
        </p:nvSpPr>
        <p:spPr>
          <a:xfrm>
            <a:off x="8661263" y="4055448"/>
            <a:ext cx="1073287" cy="91867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23" name="Straight Connector 22">
            <a:extLst>
              <a:ext uri="{FF2B5EF4-FFF2-40B4-BE49-F238E27FC236}">
                <a16:creationId xmlns="" xmlns:a16="http://schemas.microsoft.com/office/drawing/2014/main" id="{8ED9C5BC-5F16-4DC8-BAA3-30A378B7F5FB}"/>
              </a:ext>
            </a:extLst>
          </p:cNvPr>
          <p:cNvCxnSpPr>
            <a:cxnSpLocks/>
          </p:cNvCxnSpPr>
          <p:nvPr userDrawn="1"/>
        </p:nvCxnSpPr>
        <p:spPr>
          <a:xfrm>
            <a:off x="3452019" y="3106075"/>
            <a:ext cx="0" cy="309470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>
            <a:extLst>
              <a:ext uri="{FF2B5EF4-FFF2-40B4-BE49-F238E27FC236}">
                <a16:creationId xmlns="" xmlns:a16="http://schemas.microsoft.com/office/drawing/2014/main" id="{2F0E9B02-FBE7-4B3F-833A-FCDE146B2DAD}"/>
              </a:ext>
            </a:extLst>
          </p:cNvPr>
          <p:cNvSpPr/>
          <p:nvPr userDrawn="1"/>
        </p:nvSpPr>
        <p:spPr>
          <a:xfrm>
            <a:off x="0" y="1405862"/>
            <a:ext cx="300037" cy="146526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5896089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F30BCBF1-64A6-4051-BC31-B793E99731A6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Picture Placeholder 6">
            <a:extLst>
              <a:ext uri="{FF2B5EF4-FFF2-40B4-BE49-F238E27FC236}">
                <a16:creationId xmlns="" xmlns:a16="http://schemas.microsoft.com/office/drawing/2014/main" id="{73E3AB81-FB3C-492F-8AB9-CFC37EECCEE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5" y="260350"/>
            <a:ext cx="11520488" cy="6121400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="" xmlns:a16="http://schemas.microsoft.com/office/drawing/2014/main" id="{BF2C4CC9-6F35-4EBF-857F-EBD298D77347}"/>
              </a:ext>
            </a:extLst>
          </p:cNvPr>
          <p:cNvSpPr/>
          <p:nvPr userDrawn="1"/>
        </p:nvSpPr>
        <p:spPr>
          <a:xfrm>
            <a:off x="1578741" y="2299953"/>
            <a:ext cx="4420009" cy="308192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D1D54A23-014A-49B4-9E28-7641C8A4F0C1}"/>
              </a:ext>
            </a:extLst>
          </p:cNvPr>
          <p:cNvSpPr/>
          <p:nvPr userDrawn="1"/>
        </p:nvSpPr>
        <p:spPr>
          <a:xfrm>
            <a:off x="6184487" y="2299953"/>
            <a:ext cx="4420009" cy="308192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DE3A6AA5-A315-455E-B5C7-E53E3746ED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87504" y="1233488"/>
            <a:ext cx="9016993" cy="761076"/>
          </a:xfrm>
        </p:spPr>
        <p:txBody>
          <a:bodyPr anchor="ctr">
            <a:noAutofit/>
          </a:bodyPr>
          <a:lstStyle>
            <a:lvl1pPr algn="ctr"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2C182A82-4FBE-4689-B739-692549B40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23F1116B-C8B0-450D-83F6-49C4ABB22C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28091" y="2424864"/>
            <a:ext cx="4132800" cy="2833200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3E60534E-DE82-45F4-8E2E-DA97F169177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722820" y="2424864"/>
            <a:ext cx="4131850" cy="2832101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695873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EAB4EF4F-0A84-4C50-B171-F044231527B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113E1565-5B33-4914-9800-50B8400266FF}"/>
              </a:ext>
            </a:extLst>
          </p:cNvPr>
          <p:cNvSpPr/>
          <p:nvPr userDrawn="1"/>
        </p:nvSpPr>
        <p:spPr>
          <a:xfrm>
            <a:off x="0" y="0"/>
            <a:ext cx="12191999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Picture Placeholder 6">
            <a:extLst>
              <a:ext uri="{FF2B5EF4-FFF2-40B4-BE49-F238E27FC236}">
                <a16:creationId xmlns="" xmlns:a16="http://schemas.microsoft.com/office/drawing/2014/main" id="{DE438B2E-01A6-453B-928D-97D98438168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35756" y="260350"/>
            <a:ext cx="11520488" cy="6300788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91105708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EAB4EF4F-0A84-4C50-B171-F044231527B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Picture Placeholder 26">
            <a:extLst>
              <a:ext uri="{FF2B5EF4-FFF2-40B4-BE49-F238E27FC236}">
                <a16:creationId xmlns="" xmlns:a16="http://schemas.microsoft.com/office/drawing/2014/main" id="{404FC023-3732-4036-B4DA-F34DC45303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" y="1"/>
            <a:ext cx="12191999" cy="6857999"/>
          </a:xfrm>
          <a:custGeom>
            <a:avLst/>
            <a:gdLst>
              <a:gd name="connsiteX0" fmla="*/ 9194799 w 12191999"/>
              <a:gd name="connsiteY0" fmla="*/ 4114799 h 6108699"/>
              <a:gd name="connsiteX1" fmla="*/ 12191999 w 12191999"/>
              <a:gd name="connsiteY1" fmla="*/ 4114799 h 6108699"/>
              <a:gd name="connsiteX2" fmla="*/ 12191999 w 12191999"/>
              <a:gd name="connsiteY2" fmla="*/ 6108699 h 6108699"/>
              <a:gd name="connsiteX3" fmla="*/ 9194799 w 12191999"/>
              <a:gd name="connsiteY3" fmla="*/ 6108699 h 6108699"/>
              <a:gd name="connsiteX4" fmla="*/ 6129865 w 12191999"/>
              <a:gd name="connsiteY4" fmla="*/ 4114799 h 6108699"/>
              <a:gd name="connsiteX5" fmla="*/ 9127065 w 12191999"/>
              <a:gd name="connsiteY5" fmla="*/ 4114799 h 6108699"/>
              <a:gd name="connsiteX6" fmla="*/ 9127065 w 12191999"/>
              <a:gd name="connsiteY6" fmla="*/ 6108699 h 6108699"/>
              <a:gd name="connsiteX7" fmla="*/ 6129865 w 12191999"/>
              <a:gd name="connsiteY7" fmla="*/ 6108699 h 6108699"/>
              <a:gd name="connsiteX8" fmla="*/ 3064933 w 12191999"/>
              <a:gd name="connsiteY8" fmla="*/ 4114799 h 6108699"/>
              <a:gd name="connsiteX9" fmla="*/ 6062132 w 12191999"/>
              <a:gd name="connsiteY9" fmla="*/ 4114799 h 6108699"/>
              <a:gd name="connsiteX10" fmla="*/ 6062132 w 12191999"/>
              <a:gd name="connsiteY10" fmla="*/ 6108699 h 6108699"/>
              <a:gd name="connsiteX11" fmla="*/ 3064933 w 12191999"/>
              <a:gd name="connsiteY11" fmla="*/ 6108699 h 6108699"/>
              <a:gd name="connsiteX12" fmla="*/ 0 w 12191999"/>
              <a:gd name="connsiteY12" fmla="*/ 4114799 h 6108699"/>
              <a:gd name="connsiteX13" fmla="*/ 2997200 w 12191999"/>
              <a:gd name="connsiteY13" fmla="*/ 4114799 h 6108699"/>
              <a:gd name="connsiteX14" fmla="*/ 2997200 w 12191999"/>
              <a:gd name="connsiteY14" fmla="*/ 6108699 h 6108699"/>
              <a:gd name="connsiteX15" fmla="*/ 0 w 12191999"/>
              <a:gd name="connsiteY15" fmla="*/ 6108699 h 6108699"/>
              <a:gd name="connsiteX16" fmla="*/ 9194799 w 12191999"/>
              <a:gd name="connsiteY16" fmla="*/ 2057400 h 6108699"/>
              <a:gd name="connsiteX17" fmla="*/ 12191999 w 12191999"/>
              <a:gd name="connsiteY17" fmla="*/ 2057400 h 6108699"/>
              <a:gd name="connsiteX18" fmla="*/ 12191999 w 12191999"/>
              <a:gd name="connsiteY18" fmla="*/ 4051299 h 6108699"/>
              <a:gd name="connsiteX19" fmla="*/ 9194799 w 12191999"/>
              <a:gd name="connsiteY19" fmla="*/ 4051299 h 6108699"/>
              <a:gd name="connsiteX20" fmla="*/ 6129865 w 12191999"/>
              <a:gd name="connsiteY20" fmla="*/ 2057400 h 6108699"/>
              <a:gd name="connsiteX21" fmla="*/ 9127065 w 12191999"/>
              <a:gd name="connsiteY21" fmla="*/ 2057400 h 6108699"/>
              <a:gd name="connsiteX22" fmla="*/ 9127065 w 12191999"/>
              <a:gd name="connsiteY22" fmla="*/ 4051299 h 6108699"/>
              <a:gd name="connsiteX23" fmla="*/ 6129865 w 12191999"/>
              <a:gd name="connsiteY23" fmla="*/ 4051299 h 6108699"/>
              <a:gd name="connsiteX24" fmla="*/ 3064934 w 12191999"/>
              <a:gd name="connsiteY24" fmla="*/ 2057400 h 6108699"/>
              <a:gd name="connsiteX25" fmla="*/ 6062132 w 12191999"/>
              <a:gd name="connsiteY25" fmla="*/ 2057400 h 6108699"/>
              <a:gd name="connsiteX26" fmla="*/ 6062132 w 12191999"/>
              <a:gd name="connsiteY26" fmla="*/ 4051299 h 6108699"/>
              <a:gd name="connsiteX27" fmla="*/ 3064934 w 12191999"/>
              <a:gd name="connsiteY27" fmla="*/ 4051299 h 6108699"/>
              <a:gd name="connsiteX28" fmla="*/ 0 w 12191999"/>
              <a:gd name="connsiteY28" fmla="*/ 2057400 h 6108699"/>
              <a:gd name="connsiteX29" fmla="*/ 2997200 w 12191999"/>
              <a:gd name="connsiteY29" fmla="*/ 2057400 h 6108699"/>
              <a:gd name="connsiteX30" fmla="*/ 2997200 w 12191999"/>
              <a:gd name="connsiteY30" fmla="*/ 4051299 h 6108699"/>
              <a:gd name="connsiteX31" fmla="*/ 0 w 12191999"/>
              <a:gd name="connsiteY31" fmla="*/ 4051299 h 6108699"/>
              <a:gd name="connsiteX32" fmla="*/ 9194799 w 12191999"/>
              <a:gd name="connsiteY32" fmla="*/ 0 h 6108699"/>
              <a:gd name="connsiteX33" fmla="*/ 12191999 w 12191999"/>
              <a:gd name="connsiteY33" fmla="*/ 0 h 6108699"/>
              <a:gd name="connsiteX34" fmla="*/ 12191999 w 12191999"/>
              <a:gd name="connsiteY34" fmla="*/ 1993900 h 6108699"/>
              <a:gd name="connsiteX35" fmla="*/ 9194799 w 12191999"/>
              <a:gd name="connsiteY35" fmla="*/ 1993900 h 6108699"/>
              <a:gd name="connsiteX36" fmla="*/ 6129865 w 12191999"/>
              <a:gd name="connsiteY36" fmla="*/ 0 h 6108699"/>
              <a:gd name="connsiteX37" fmla="*/ 9127065 w 12191999"/>
              <a:gd name="connsiteY37" fmla="*/ 0 h 6108699"/>
              <a:gd name="connsiteX38" fmla="*/ 9127065 w 12191999"/>
              <a:gd name="connsiteY38" fmla="*/ 1993900 h 6108699"/>
              <a:gd name="connsiteX39" fmla="*/ 6129865 w 12191999"/>
              <a:gd name="connsiteY39" fmla="*/ 1993900 h 6108699"/>
              <a:gd name="connsiteX40" fmla="*/ 3064934 w 12191999"/>
              <a:gd name="connsiteY40" fmla="*/ 0 h 6108699"/>
              <a:gd name="connsiteX41" fmla="*/ 6062132 w 12191999"/>
              <a:gd name="connsiteY41" fmla="*/ 0 h 6108699"/>
              <a:gd name="connsiteX42" fmla="*/ 6062132 w 12191999"/>
              <a:gd name="connsiteY42" fmla="*/ 1993900 h 6108699"/>
              <a:gd name="connsiteX43" fmla="*/ 3064934 w 12191999"/>
              <a:gd name="connsiteY43" fmla="*/ 1993900 h 6108699"/>
              <a:gd name="connsiteX44" fmla="*/ 1 w 12191999"/>
              <a:gd name="connsiteY44" fmla="*/ 0 h 6108699"/>
              <a:gd name="connsiteX45" fmla="*/ 2997201 w 12191999"/>
              <a:gd name="connsiteY45" fmla="*/ 0 h 6108699"/>
              <a:gd name="connsiteX46" fmla="*/ 2997201 w 12191999"/>
              <a:gd name="connsiteY46" fmla="*/ 1993900 h 6108699"/>
              <a:gd name="connsiteX47" fmla="*/ 1 w 12191999"/>
              <a:gd name="connsiteY47" fmla="*/ 1993900 h 61086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12191999" h="6108699">
                <a:moveTo>
                  <a:pt x="9194799" y="4114799"/>
                </a:moveTo>
                <a:lnTo>
                  <a:pt x="12191999" y="4114799"/>
                </a:lnTo>
                <a:lnTo>
                  <a:pt x="12191999" y="6108699"/>
                </a:lnTo>
                <a:lnTo>
                  <a:pt x="9194799" y="6108699"/>
                </a:lnTo>
                <a:close/>
                <a:moveTo>
                  <a:pt x="6129865" y="4114799"/>
                </a:moveTo>
                <a:lnTo>
                  <a:pt x="9127065" y="4114799"/>
                </a:lnTo>
                <a:lnTo>
                  <a:pt x="9127065" y="6108699"/>
                </a:lnTo>
                <a:lnTo>
                  <a:pt x="6129865" y="6108699"/>
                </a:lnTo>
                <a:close/>
                <a:moveTo>
                  <a:pt x="3064933" y="4114799"/>
                </a:moveTo>
                <a:lnTo>
                  <a:pt x="6062132" y="4114799"/>
                </a:lnTo>
                <a:lnTo>
                  <a:pt x="6062132" y="6108699"/>
                </a:lnTo>
                <a:lnTo>
                  <a:pt x="3064933" y="6108699"/>
                </a:lnTo>
                <a:close/>
                <a:moveTo>
                  <a:pt x="0" y="4114799"/>
                </a:moveTo>
                <a:lnTo>
                  <a:pt x="2997200" y="4114799"/>
                </a:lnTo>
                <a:lnTo>
                  <a:pt x="2997200" y="6108699"/>
                </a:lnTo>
                <a:lnTo>
                  <a:pt x="0" y="6108699"/>
                </a:lnTo>
                <a:close/>
                <a:moveTo>
                  <a:pt x="9194799" y="2057400"/>
                </a:moveTo>
                <a:lnTo>
                  <a:pt x="12191999" y="2057400"/>
                </a:lnTo>
                <a:lnTo>
                  <a:pt x="12191999" y="4051299"/>
                </a:lnTo>
                <a:lnTo>
                  <a:pt x="9194799" y="4051299"/>
                </a:lnTo>
                <a:close/>
                <a:moveTo>
                  <a:pt x="6129865" y="2057400"/>
                </a:moveTo>
                <a:lnTo>
                  <a:pt x="9127065" y="2057400"/>
                </a:lnTo>
                <a:lnTo>
                  <a:pt x="9127065" y="4051299"/>
                </a:lnTo>
                <a:lnTo>
                  <a:pt x="6129865" y="4051299"/>
                </a:lnTo>
                <a:close/>
                <a:moveTo>
                  <a:pt x="3064934" y="2057400"/>
                </a:moveTo>
                <a:lnTo>
                  <a:pt x="6062132" y="2057400"/>
                </a:lnTo>
                <a:lnTo>
                  <a:pt x="6062132" y="4051299"/>
                </a:lnTo>
                <a:lnTo>
                  <a:pt x="3064934" y="4051299"/>
                </a:lnTo>
                <a:close/>
                <a:moveTo>
                  <a:pt x="0" y="2057400"/>
                </a:moveTo>
                <a:lnTo>
                  <a:pt x="2997200" y="2057400"/>
                </a:lnTo>
                <a:lnTo>
                  <a:pt x="2997200" y="4051299"/>
                </a:lnTo>
                <a:lnTo>
                  <a:pt x="0" y="4051299"/>
                </a:lnTo>
                <a:close/>
                <a:moveTo>
                  <a:pt x="9194799" y="0"/>
                </a:moveTo>
                <a:lnTo>
                  <a:pt x="12191999" y="0"/>
                </a:lnTo>
                <a:lnTo>
                  <a:pt x="12191999" y="1993900"/>
                </a:lnTo>
                <a:lnTo>
                  <a:pt x="9194799" y="1993900"/>
                </a:lnTo>
                <a:close/>
                <a:moveTo>
                  <a:pt x="6129865" y="0"/>
                </a:moveTo>
                <a:lnTo>
                  <a:pt x="9127065" y="0"/>
                </a:lnTo>
                <a:lnTo>
                  <a:pt x="9127065" y="1993900"/>
                </a:lnTo>
                <a:lnTo>
                  <a:pt x="6129865" y="1993900"/>
                </a:lnTo>
                <a:close/>
                <a:moveTo>
                  <a:pt x="3064934" y="0"/>
                </a:moveTo>
                <a:lnTo>
                  <a:pt x="6062132" y="0"/>
                </a:lnTo>
                <a:lnTo>
                  <a:pt x="6062132" y="1993900"/>
                </a:lnTo>
                <a:lnTo>
                  <a:pt x="3064934" y="1993900"/>
                </a:lnTo>
                <a:close/>
                <a:moveTo>
                  <a:pt x="1" y="0"/>
                </a:moveTo>
                <a:lnTo>
                  <a:pt x="2997201" y="0"/>
                </a:lnTo>
                <a:lnTo>
                  <a:pt x="2997201" y="1993900"/>
                </a:lnTo>
                <a:lnTo>
                  <a:pt x="1" y="199390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91440" tIns="45720" rIns="91440" bIns="45720" rtlCol="0">
            <a:no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60925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EAB4EF4F-0A84-4C50-B171-F044231527B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Picture Placeholder 6">
            <a:extLst>
              <a:ext uri="{FF2B5EF4-FFF2-40B4-BE49-F238E27FC236}">
                <a16:creationId xmlns="" xmlns:a16="http://schemas.microsoft.com/office/drawing/2014/main" id="{18957288-25D1-4D25-BECD-5A2E6A888185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5" y="260350"/>
            <a:ext cx="4492625" cy="6300788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Picture Placeholder 6">
            <a:extLst>
              <a:ext uri="{FF2B5EF4-FFF2-40B4-BE49-F238E27FC236}">
                <a16:creationId xmlns="" xmlns:a16="http://schemas.microsoft.com/office/drawing/2014/main" id="{D9C7DFC2-3A77-4761-A9AF-98963C5CCA07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4981575" y="260350"/>
            <a:ext cx="2740025" cy="6300788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6" name="Picture Placeholder 6">
            <a:extLst>
              <a:ext uri="{FF2B5EF4-FFF2-40B4-BE49-F238E27FC236}">
                <a16:creationId xmlns="" xmlns:a16="http://schemas.microsoft.com/office/drawing/2014/main" id="{3F6FD22A-5FDA-45EC-BE49-3C0E30A397B0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7839076" y="260350"/>
            <a:ext cx="4052888" cy="3803650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7" name="Picture Placeholder 6">
            <a:extLst>
              <a:ext uri="{FF2B5EF4-FFF2-40B4-BE49-F238E27FC236}">
                <a16:creationId xmlns="" xmlns:a16="http://schemas.microsoft.com/office/drawing/2014/main" id="{B64BDA74-9644-41EB-984D-939D27B60F3F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7839076" y="4165600"/>
            <a:ext cx="4052888" cy="2395538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447386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EAB4EF4F-0A84-4C50-B171-F044231527B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4" name="Picture Placeholder 6">
            <a:extLst>
              <a:ext uri="{FF2B5EF4-FFF2-40B4-BE49-F238E27FC236}">
                <a16:creationId xmlns="" xmlns:a16="http://schemas.microsoft.com/office/drawing/2014/main" id="{18957288-25D1-4D25-BECD-5A2E6A888185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0" y="1233488"/>
            <a:ext cx="12192001" cy="4391024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 noProof="0"/>
              <a:t>Click icon to add picture</a:t>
            </a:r>
            <a:endParaRPr lang="en-US" noProof="0" dirty="0"/>
          </a:p>
        </p:txBody>
      </p:sp>
      <p:grpSp>
        <p:nvGrpSpPr>
          <p:cNvPr id="2" name="Group 1">
            <a:extLst>
              <a:ext uri="{FF2B5EF4-FFF2-40B4-BE49-F238E27FC236}">
                <a16:creationId xmlns="" xmlns:a16="http://schemas.microsoft.com/office/drawing/2014/main" id="{18F30468-CC2E-4430-88DD-81D548B988FA}"/>
              </a:ext>
            </a:extLst>
          </p:cNvPr>
          <p:cNvGrpSpPr/>
          <p:nvPr userDrawn="1"/>
        </p:nvGrpSpPr>
        <p:grpSpPr>
          <a:xfrm>
            <a:off x="371474" y="260350"/>
            <a:ext cx="644525" cy="973138"/>
            <a:chOff x="371475" y="671713"/>
            <a:chExt cx="496540" cy="836738"/>
          </a:xfrm>
        </p:grpSpPr>
        <p:sp>
          <p:nvSpPr>
            <p:cNvPr id="8" name="Rectangle 7">
              <a:extLst>
                <a:ext uri="{FF2B5EF4-FFF2-40B4-BE49-F238E27FC236}">
                  <a16:creationId xmlns="" xmlns:a16="http://schemas.microsoft.com/office/drawing/2014/main" id="{BF6F92E0-2218-46A5-A183-84468D9B72A2}"/>
                </a:ext>
              </a:extLst>
            </p:cNvPr>
            <p:cNvSpPr/>
            <p:nvPr userDrawn="1"/>
          </p:nvSpPr>
          <p:spPr>
            <a:xfrm>
              <a:off x="371475" y="1011911"/>
              <a:ext cx="496540" cy="49654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9" name="Rectangle 8">
              <a:extLst>
                <a:ext uri="{FF2B5EF4-FFF2-40B4-BE49-F238E27FC236}">
                  <a16:creationId xmlns="" xmlns:a16="http://schemas.microsoft.com/office/drawing/2014/main" id="{9B476586-864B-4C72-91AF-8CF8796C6DE8}"/>
                </a:ext>
              </a:extLst>
            </p:cNvPr>
            <p:cNvSpPr/>
            <p:nvPr userDrawn="1"/>
          </p:nvSpPr>
          <p:spPr>
            <a:xfrm>
              <a:off x="620587" y="671713"/>
              <a:ext cx="247428" cy="247428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38B3D026-83A3-4D78-8B11-A20A6F47170C}"/>
              </a:ext>
            </a:extLst>
          </p:cNvPr>
          <p:cNvSpPr/>
          <p:nvPr userDrawn="1"/>
        </p:nvSpPr>
        <p:spPr>
          <a:xfrm>
            <a:off x="10795001" y="5642462"/>
            <a:ext cx="1397000" cy="12155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35995602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EAB4EF4F-0A84-4C50-B171-F044231527B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9171FC10-F7C3-4841-A705-B83FDE093009}"/>
              </a:ext>
            </a:extLst>
          </p:cNvPr>
          <p:cNvSpPr/>
          <p:nvPr userDrawn="1"/>
        </p:nvSpPr>
        <p:spPr>
          <a:xfrm>
            <a:off x="9398000" y="0"/>
            <a:ext cx="2793999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4" name="Picture Placeholder 6">
            <a:extLst>
              <a:ext uri="{FF2B5EF4-FFF2-40B4-BE49-F238E27FC236}">
                <a16:creationId xmlns="" xmlns:a16="http://schemas.microsoft.com/office/drawing/2014/main" id="{18957288-25D1-4D25-BECD-5A2E6A888185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0" y="260350"/>
            <a:ext cx="11891963" cy="6300788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3508598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B2BA5B3-8B1C-4C1C-B4EB-C9A8AC24A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7" cy="75564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="" xmlns:a16="http://schemas.microsoft.com/office/drawing/2014/main" id="{6B54C622-8EF1-4AE4-AB25-19D71A5C5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Picture Placeholder 6">
            <a:extLst>
              <a:ext uri="{FF2B5EF4-FFF2-40B4-BE49-F238E27FC236}">
                <a16:creationId xmlns="" xmlns:a16="http://schemas.microsoft.com/office/drawing/2014/main" id="{39EF0319-0CF7-4AB8-BE69-FEE9B6C298F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5" y="1233488"/>
            <a:ext cx="2466000" cy="4967287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2FAA6CD-8686-4F0E-9F34-3D74AC34027E}"/>
              </a:ext>
            </a:extLst>
          </p:cNvPr>
          <p:cNvSpPr/>
          <p:nvPr userDrawn="1"/>
        </p:nvSpPr>
        <p:spPr>
          <a:xfrm>
            <a:off x="2892285" y="1233488"/>
            <a:ext cx="3210339" cy="127158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9DA658D4-2F70-44A3-A7C3-BF6A1D7BE2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004445" y="1330963"/>
            <a:ext cx="2986019" cy="1076636"/>
          </a:xfrm>
        </p:spPr>
        <p:txBody>
          <a:bodyPr anchor="ctr"/>
          <a:lstStyle>
            <a:lvl1pPr marL="0" indent="0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735AFBAA-25FF-494A-937E-3DFC5F737803}"/>
              </a:ext>
            </a:extLst>
          </p:cNvPr>
          <p:cNvSpPr/>
          <p:nvPr userDrawn="1"/>
        </p:nvSpPr>
        <p:spPr>
          <a:xfrm>
            <a:off x="2892284" y="2542916"/>
            <a:ext cx="3210339" cy="3657859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CDF57B0C-62A3-4053-936D-9841C7D76D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004445" y="2623930"/>
            <a:ext cx="2986019" cy="344888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Picture Placeholder 6">
            <a:extLst>
              <a:ext uri="{FF2B5EF4-FFF2-40B4-BE49-F238E27FC236}">
                <a16:creationId xmlns="" xmlns:a16="http://schemas.microsoft.com/office/drawing/2014/main" id="{F36B08A9-4F2C-4D72-A755-CBF0DAD5A4FC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151738" y="1233487"/>
            <a:ext cx="2464907" cy="4967287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7CD8F79B-BFE6-4B3E-8853-5C61FDFF46D9}"/>
              </a:ext>
            </a:extLst>
          </p:cNvPr>
          <p:cNvSpPr/>
          <p:nvPr userDrawn="1"/>
        </p:nvSpPr>
        <p:spPr>
          <a:xfrm>
            <a:off x="8673131" y="1233488"/>
            <a:ext cx="3210339" cy="127158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="" xmlns:a16="http://schemas.microsoft.com/office/drawing/2014/main" id="{33B3569E-E4EC-433C-AFDA-E50961675D8F}"/>
              </a:ext>
            </a:extLst>
          </p:cNvPr>
          <p:cNvSpPr/>
          <p:nvPr userDrawn="1"/>
        </p:nvSpPr>
        <p:spPr>
          <a:xfrm>
            <a:off x="8673130" y="2542916"/>
            <a:ext cx="3210339" cy="3657859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BA2A6524-3EAC-4E27-BF8E-8F87E480F90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8786099" y="1333189"/>
            <a:ext cx="2984400" cy="1074410"/>
          </a:xfrm>
        </p:spPr>
        <p:txBody>
          <a:bodyPr anchor="ctr"/>
          <a:lstStyle>
            <a:lvl1pPr marL="0" indent="0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="" xmlns:a16="http://schemas.microsoft.com/office/drawing/2014/main" id="{61FB94EC-1786-4ACB-B9A8-28216C7AB69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8786099" y="2623930"/>
            <a:ext cx="2984400" cy="344888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1887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B2BA5B3-8B1C-4C1C-B4EB-C9A8AC24A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7" cy="75564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="" xmlns:a16="http://schemas.microsoft.com/office/drawing/2014/main" id="{6B54C622-8EF1-4AE4-AB25-19D71A5C5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Picture Placeholder 6">
            <a:extLst>
              <a:ext uri="{FF2B5EF4-FFF2-40B4-BE49-F238E27FC236}">
                <a16:creationId xmlns="" xmlns:a16="http://schemas.microsoft.com/office/drawing/2014/main" id="{39EF0319-0CF7-4AB8-BE69-FEE9B6C298F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7063827" y="1233488"/>
            <a:ext cx="4828135" cy="4967287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2FAA6CD-8686-4F0E-9F34-3D74AC34027E}"/>
              </a:ext>
            </a:extLst>
          </p:cNvPr>
          <p:cNvSpPr/>
          <p:nvPr userDrawn="1"/>
        </p:nvSpPr>
        <p:spPr>
          <a:xfrm>
            <a:off x="371476" y="1233488"/>
            <a:ext cx="3210339" cy="127158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9DA658D4-2F70-44A3-A7C3-BF6A1D7BE2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83636" y="1330963"/>
            <a:ext cx="2986019" cy="1076636"/>
          </a:xfrm>
        </p:spPr>
        <p:txBody>
          <a:bodyPr anchor="ctr"/>
          <a:lstStyle>
            <a:lvl1pPr marL="0" indent="0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735AFBAA-25FF-494A-937E-3DFC5F737803}"/>
              </a:ext>
            </a:extLst>
          </p:cNvPr>
          <p:cNvSpPr/>
          <p:nvPr userDrawn="1"/>
        </p:nvSpPr>
        <p:spPr>
          <a:xfrm>
            <a:off x="371475" y="2542916"/>
            <a:ext cx="3210339" cy="3657859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CDF57B0C-62A3-4053-936D-9841C7D76D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3636" y="2623930"/>
            <a:ext cx="2986019" cy="344888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7CD8F79B-BFE6-4B3E-8853-5C61FDFF46D9}"/>
              </a:ext>
            </a:extLst>
          </p:cNvPr>
          <p:cNvSpPr/>
          <p:nvPr userDrawn="1"/>
        </p:nvSpPr>
        <p:spPr>
          <a:xfrm>
            <a:off x="3717652" y="1233488"/>
            <a:ext cx="3210339" cy="127158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="" xmlns:a16="http://schemas.microsoft.com/office/drawing/2014/main" id="{33B3569E-E4EC-433C-AFDA-E50961675D8F}"/>
              </a:ext>
            </a:extLst>
          </p:cNvPr>
          <p:cNvSpPr/>
          <p:nvPr userDrawn="1"/>
        </p:nvSpPr>
        <p:spPr>
          <a:xfrm>
            <a:off x="3717651" y="2542916"/>
            <a:ext cx="3210339" cy="3657859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BA2A6524-3EAC-4E27-BF8E-8F87E480F90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3830620" y="1333189"/>
            <a:ext cx="2984400" cy="1074410"/>
          </a:xfrm>
        </p:spPr>
        <p:txBody>
          <a:bodyPr anchor="ctr"/>
          <a:lstStyle>
            <a:lvl1pPr marL="0" indent="0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="" xmlns:a16="http://schemas.microsoft.com/office/drawing/2014/main" id="{61FB94EC-1786-4ACB-B9A8-28216C7AB69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3830620" y="2623930"/>
            <a:ext cx="2984400" cy="344888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88519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76607FB0-0FB2-41FD-B334-74C7B05B8CE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Picture Placeholder 8">
            <a:extLst>
              <a:ext uri="{FF2B5EF4-FFF2-40B4-BE49-F238E27FC236}">
                <a16:creationId xmlns="" xmlns:a16="http://schemas.microsoft.com/office/drawing/2014/main" id="{2D02598E-521E-41CD-B068-134834CFF4FF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7999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4E8B51C6-9166-4F67-995A-396809E6533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436610" y="1779589"/>
            <a:ext cx="5318781" cy="2182811"/>
          </a:xfrm>
        </p:spPr>
        <p:txBody>
          <a:bodyPr anchor="b">
            <a:normAutofit/>
          </a:bodyPr>
          <a:lstStyle>
            <a:lvl1pPr algn="ctr"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="" xmlns:a16="http://schemas.microsoft.com/office/drawing/2014/main" id="{A951C9A4-8764-4CB3-AC26-C957C0E84BC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436610" y="4079083"/>
            <a:ext cx="5318781" cy="976311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504433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B2BA5B3-8B1C-4C1C-B4EB-C9A8AC24A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7" cy="75564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="" xmlns:a16="http://schemas.microsoft.com/office/drawing/2014/main" id="{6B54C622-8EF1-4AE4-AB25-19D71A5C5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Picture Placeholder 6">
            <a:extLst>
              <a:ext uri="{FF2B5EF4-FFF2-40B4-BE49-F238E27FC236}">
                <a16:creationId xmlns="" xmlns:a16="http://schemas.microsoft.com/office/drawing/2014/main" id="{39EF0319-0CF7-4AB8-BE69-FEE9B6C298F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5" y="1233488"/>
            <a:ext cx="11520487" cy="4967287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BA2A6524-3EAC-4E27-BF8E-8F87E480F90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261798" y="2910543"/>
            <a:ext cx="5058000" cy="518457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="" xmlns:a16="http://schemas.microsoft.com/office/drawing/2014/main" id="{61FB94EC-1786-4ACB-B9A8-28216C7AB69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261798" y="3523420"/>
            <a:ext cx="5058000" cy="2181641"/>
          </a:xfrm>
        </p:spPr>
        <p:txBody>
          <a:bodyPr>
            <a:normAutofit/>
          </a:bodyPr>
          <a:lstStyle>
            <a:lvl1pPr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200">
                <a:solidFill>
                  <a:schemeClr val="bg1"/>
                </a:solidFill>
              </a:defRPr>
            </a:lvl3pPr>
            <a:lvl4pPr>
              <a:defRPr sz="1100">
                <a:solidFill>
                  <a:schemeClr val="bg1"/>
                </a:solidFill>
              </a:defRPr>
            </a:lvl4pPr>
            <a:lvl5pPr>
              <a:defRPr sz="11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9DA658D4-2F70-44A3-A7C3-BF6A1D7BE2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95142" y="2910543"/>
            <a:ext cx="5058397" cy="518457"/>
          </a:xfrm>
        </p:spPr>
        <p:txBody>
          <a:bodyPr anchor="ctr"/>
          <a:lstStyle>
            <a:lvl1pPr marL="0" indent="0">
              <a:buNone/>
              <a:defRPr sz="20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CDF57B0C-62A3-4053-936D-9841C7D76D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95142" y="3523420"/>
            <a:ext cx="5058397" cy="2181641"/>
          </a:xfrm>
        </p:spPr>
        <p:txBody>
          <a:bodyPr>
            <a:normAutofit/>
          </a:bodyPr>
          <a:lstStyle>
            <a:lvl1pPr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200">
                <a:solidFill>
                  <a:schemeClr val="bg1"/>
                </a:solidFill>
              </a:defRPr>
            </a:lvl3pPr>
            <a:lvl4pPr>
              <a:defRPr sz="1100">
                <a:solidFill>
                  <a:schemeClr val="bg1"/>
                </a:solidFill>
              </a:defRPr>
            </a:lvl4pPr>
            <a:lvl5pPr>
              <a:defRPr sz="11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41947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4DB43705-0B3F-4F77-A8BB-08EC09D36A56}"/>
              </a:ext>
            </a:extLst>
          </p:cNvPr>
          <p:cNvSpPr/>
          <p:nvPr userDrawn="1"/>
        </p:nvSpPr>
        <p:spPr>
          <a:xfrm>
            <a:off x="0" y="0"/>
            <a:ext cx="12192000" cy="21463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9B2BA5B3-8B1C-4C1C-B4EB-C9A8AC24A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7" cy="755649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="" xmlns:a16="http://schemas.microsoft.com/office/drawing/2014/main" id="{6B54C622-8EF1-4AE4-AB25-19D71A5C5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BA2A6524-3EAC-4E27-BF8E-8F87E480F90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261797" y="3634443"/>
            <a:ext cx="5630165" cy="518457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="" xmlns:a16="http://schemas.microsoft.com/office/drawing/2014/main" id="{61FB94EC-1786-4ACB-B9A8-28216C7AB69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261797" y="4247320"/>
            <a:ext cx="5630165" cy="1953455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400">
                <a:solidFill>
                  <a:schemeClr val="tx1"/>
                </a:solidFill>
              </a:defRPr>
            </a:lvl3pPr>
            <a:lvl4pPr>
              <a:defRPr sz="1200">
                <a:solidFill>
                  <a:schemeClr val="tx1"/>
                </a:solidFill>
              </a:defRPr>
            </a:lvl4pPr>
            <a:lvl5pPr>
              <a:defRPr sz="12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9DA658D4-2F70-44A3-A7C3-BF6A1D7BE2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71476" y="3634443"/>
            <a:ext cx="5582064" cy="518457"/>
          </a:xfrm>
        </p:spPr>
        <p:txBody>
          <a:bodyPr anchor="ctr"/>
          <a:lstStyle>
            <a:lvl1pPr marL="0" indent="0">
              <a:buNone/>
              <a:defRPr sz="20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CDF57B0C-62A3-4053-936D-9841C7D76D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71476" y="4247320"/>
            <a:ext cx="5582064" cy="1953455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400">
                <a:solidFill>
                  <a:schemeClr val="tx1"/>
                </a:solidFill>
              </a:defRPr>
            </a:lvl3pPr>
            <a:lvl4pPr>
              <a:defRPr sz="1200">
                <a:solidFill>
                  <a:schemeClr val="tx1"/>
                </a:solidFill>
              </a:defRPr>
            </a:lvl4pPr>
            <a:lvl5pPr>
              <a:defRPr sz="12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Picture Placeholder 6">
            <a:extLst>
              <a:ext uri="{FF2B5EF4-FFF2-40B4-BE49-F238E27FC236}">
                <a16:creationId xmlns="" xmlns:a16="http://schemas.microsoft.com/office/drawing/2014/main" id="{16CD8AAD-701B-4F23-AB47-6FC680787135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6" y="1593851"/>
            <a:ext cx="5582064" cy="1929569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6" name="Picture Placeholder 6">
            <a:extLst>
              <a:ext uri="{FF2B5EF4-FFF2-40B4-BE49-F238E27FC236}">
                <a16:creationId xmlns="" xmlns:a16="http://schemas.microsoft.com/office/drawing/2014/main" id="{2B9551A7-E41A-4D0E-925B-71270CA0F339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281738" y="1593850"/>
            <a:ext cx="5582064" cy="1929569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542488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990C1024-E4C7-44C6-ADC4-870B3D482C3F}"/>
              </a:ext>
            </a:extLst>
          </p:cNvPr>
          <p:cNvSpPr/>
          <p:nvPr userDrawn="1"/>
        </p:nvSpPr>
        <p:spPr>
          <a:xfrm>
            <a:off x="6441279" y="3761720"/>
            <a:ext cx="5446800" cy="24009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4DB43705-0B3F-4F77-A8BB-08EC09D36A56}"/>
              </a:ext>
            </a:extLst>
          </p:cNvPr>
          <p:cNvSpPr/>
          <p:nvPr userDrawn="1"/>
        </p:nvSpPr>
        <p:spPr>
          <a:xfrm>
            <a:off x="371474" y="1271588"/>
            <a:ext cx="5445125" cy="240095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9B2BA5B3-8B1C-4C1C-B4EB-C9A8AC24A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7" cy="755649"/>
          </a:xfrm>
        </p:spPr>
        <p:txBody>
          <a:bodyPr/>
          <a:lstStyle>
            <a:lvl1pPr algn="l"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="" xmlns:a16="http://schemas.microsoft.com/office/drawing/2014/main" id="{6B54C622-8EF1-4AE4-AB25-19D71A5C5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BA2A6524-3EAC-4E27-BF8E-8F87E480F90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10169" y="3956706"/>
            <a:ext cx="5109021" cy="518457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="" xmlns:a16="http://schemas.microsoft.com/office/drawing/2014/main" id="{61FB94EC-1786-4ACB-B9A8-28216C7AB69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10169" y="4569583"/>
            <a:ext cx="5109021" cy="1412117"/>
          </a:xfrm>
        </p:spPr>
        <p:txBody>
          <a:bodyPr>
            <a:normAutofit/>
          </a:bodyPr>
          <a:lstStyle>
            <a:lvl1pPr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200">
                <a:solidFill>
                  <a:schemeClr val="bg1"/>
                </a:solidFill>
              </a:defRPr>
            </a:lvl3pPr>
            <a:lvl4pPr>
              <a:defRPr sz="1100">
                <a:solidFill>
                  <a:schemeClr val="bg1"/>
                </a:solidFill>
              </a:defRPr>
            </a:lvl4pPr>
            <a:lvl5pPr>
              <a:defRPr sz="11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9DA658D4-2F70-44A3-A7C3-BF6A1D7BE2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39836" y="1462743"/>
            <a:ext cx="5108400" cy="518457"/>
          </a:xfrm>
        </p:spPr>
        <p:txBody>
          <a:bodyPr anchor="ctr"/>
          <a:lstStyle>
            <a:lvl1pPr marL="0" indent="0">
              <a:buNone/>
              <a:defRPr sz="20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CDF57B0C-62A3-4053-936D-9841C7D76D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39836" y="2075621"/>
            <a:ext cx="5108400" cy="1391480"/>
          </a:xfrm>
        </p:spPr>
        <p:txBody>
          <a:bodyPr>
            <a:normAutofit/>
          </a:bodyPr>
          <a:lstStyle>
            <a:lvl1pPr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200">
                <a:solidFill>
                  <a:schemeClr val="bg1"/>
                </a:solidFill>
              </a:defRPr>
            </a:lvl3pPr>
            <a:lvl4pPr>
              <a:defRPr sz="1100">
                <a:solidFill>
                  <a:schemeClr val="bg1"/>
                </a:solidFill>
              </a:defRPr>
            </a:lvl4pPr>
            <a:lvl5pPr>
              <a:defRPr sz="11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Picture Placeholder 6">
            <a:extLst>
              <a:ext uri="{FF2B5EF4-FFF2-40B4-BE49-F238E27FC236}">
                <a16:creationId xmlns="" xmlns:a16="http://schemas.microsoft.com/office/drawing/2014/main" id="{9DFBCB44-5019-402B-BEC3-12F7F5526F0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880101" y="1271588"/>
            <a:ext cx="6012000" cy="2400955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8" name="Picture Placeholder 6">
            <a:extLst>
              <a:ext uri="{FF2B5EF4-FFF2-40B4-BE49-F238E27FC236}">
                <a16:creationId xmlns="" xmlns:a16="http://schemas.microsoft.com/office/drawing/2014/main" id="{8CD826C9-080C-4638-B261-376BD8B31622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371475" y="3758268"/>
            <a:ext cx="6011800" cy="2400955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49031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6E5460C4-49C1-4270-BC58-5EEBC7761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4" name="Picture Placeholder 6">
            <a:extLst>
              <a:ext uri="{FF2B5EF4-FFF2-40B4-BE49-F238E27FC236}">
                <a16:creationId xmlns="" xmlns:a16="http://schemas.microsoft.com/office/drawing/2014/main" id="{7E138685-E3C5-48A4-8460-3BEDDDEDA6A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5" y="1233488"/>
            <a:ext cx="5572125" cy="3973512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6" name="Picture Placeholder 6">
            <a:extLst>
              <a:ext uri="{FF2B5EF4-FFF2-40B4-BE49-F238E27FC236}">
                <a16:creationId xmlns="" xmlns:a16="http://schemas.microsoft.com/office/drawing/2014/main" id="{B6811C8C-D1DA-4EE5-888B-A30D6285BA5D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19837" y="2227263"/>
            <a:ext cx="5572125" cy="3973512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85661614-E5E5-43DF-A12A-7BE84E58EE3B}"/>
              </a:ext>
            </a:extLst>
          </p:cNvPr>
          <p:cNvSpPr/>
          <p:nvPr userDrawn="1"/>
        </p:nvSpPr>
        <p:spPr>
          <a:xfrm>
            <a:off x="371475" y="5271760"/>
            <a:ext cx="5572125" cy="9290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9161B260-71A2-402A-A38D-FE2C484B7F99}"/>
              </a:ext>
            </a:extLst>
          </p:cNvPr>
          <p:cNvSpPr/>
          <p:nvPr userDrawn="1"/>
        </p:nvSpPr>
        <p:spPr>
          <a:xfrm>
            <a:off x="6319836" y="1233488"/>
            <a:ext cx="5572125" cy="92901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 Placeholder 8">
            <a:extLst>
              <a:ext uri="{FF2B5EF4-FFF2-40B4-BE49-F238E27FC236}">
                <a16:creationId xmlns="" xmlns:a16="http://schemas.microsoft.com/office/drawing/2014/main" id="{B15B70BB-4776-4914-92C9-092579FD6EB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34987" y="5380667"/>
            <a:ext cx="5245100" cy="711200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0" name="Text Placeholder 8">
            <a:extLst>
              <a:ext uri="{FF2B5EF4-FFF2-40B4-BE49-F238E27FC236}">
                <a16:creationId xmlns="" xmlns:a16="http://schemas.microsoft.com/office/drawing/2014/main" id="{58899736-796A-4B23-9534-D8784DD9A23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483348" y="1342395"/>
            <a:ext cx="5245100" cy="711200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Add your text here</a:t>
            </a:r>
          </a:p>
        </p:txBody>
      </p:sp>
    </p:spTree>
    <p:extLst>
      <p:ext uri="{BB962C8B-B14F-4D97-AF65-F5344CB8AC3E}">
        <p14:creationId xmlns:p14="http://schemas.microsoft.com/office/powerpoint/2010/main" val="287864174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0565E0AE-C9AC-4E26-B4A4-DDEE620D8979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 Placeholder 8">
            <a:extLst>
              <a:ext uri="{FF2B5EF4-FFF2-40B4-BE49-F238E27FC236}">
                <a16:creationId xmlns="" xmlns:a16="http://schemas.microsoft.com/office/drawing/2014/main" id="{B15B70BB-4776-4914-92C9-092579FD6EB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47699" y="4517395"/>
            <a:ext cx="5372096" cy="711200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0" name="Text Placeholder 8">
            <a:extLst>
              <a:ext uri="{FF2B5EF4-FFF2-40B4-BE49-F238E27FC236}">
                <a16:creationId xmlns="" xmlns:a16="http://schemas.microsoft.com/office/drawing/2014/main" id="{58899736-796A-4B23-9534-D8784DD9A23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254749" y="1642105"/>
            <a:ext cx="5372096" cy="711200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6F023CF6-0A85-4867-A5CF-F75DDBC4C20A}"/>
              </a:ext>
            </a:extLst>
          </p:cNvPr>
          <p:cNvSpPr/>
          <p:nvPr userDrawn="1"/>
        </p:nvSpPr>
        <p:spPr>
          <a:xfrm>
            <a:off x="0" y="0"/>
            <a:ext cx="1854199" cy="17526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="" xmlns:a16="http://schemas.microsoft.com/office/drawing/2014/main" id="{AF9F3577-4130-4F32-9302-DA8838D30560}"/>
              </a:ext>
            </a:extLst>
          </p:cNvPr>
          <p:cNvSpPr/>
          <p:nvPr userDrawn="1"/>
        </p:nvSpPr>
        <p:spPr>
          <a:xfrm>
            <a:off x="10337800" y="5122548"/>
            <a:ext cx="1854199" cy="17526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Picture Placeholder 6">
            <a:extLst>
              <a:ext uri="{FF2B5EF4-FFF2-40B4-BE49-F238E27FC236}">
                <a16:creationId xmlns="" xmlns:a16="http://schemas.microsoft.com/office/drawing/2014/main" id="{7E138685-E3C5-48A4-8460-3BEDDDEDA6A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47699" y="571500"/>
            <a:ext cx="5372097" cy="3839847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6" name="Picture Placeholder 6">
            <a:extLst>
              <a:ext uri="{FF2B5EF4-FFF2-40B4-BE49-F238E27FC236}">
                <a16:creationId xmlns="" xmlns:a16="http://schemas.microsoft.com/office/drawing/2014/main" id="{B6811C8C-D1DA-4EE5-888B-A30D6285BA5D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254748" y="2429505"/>
            <a:ext cx="5372097" cy="3856995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186982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0565E0AE-C9AC-4E26-B4A4-DDEE620D8979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6F023CF6-0A85-4867-A5CF-F75DDBC4C20A}"/>
              </a:ext>
            </a:extLst>
          </p:cNvPr>
          <p:cNvSpPr/>
          <p:nvPr userDrawn="1"/>
        </p:nvSpPr>
        <p:spPr>
          <a:xfrm>
            <a:off x="0" y="1932303"/>
            <a:ext cx="12192000" cy="291719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4" name="Picture Placeholder 6">
            <a:extLst>
              <a:ext uri="{FF2B5EF4-FFF2-40B4-BE49-F238E27FC236}">
                <a16:creationId xmlns="" xmlns:a16="http://schemas.microsoft.com/office/drawing/2014/main" id="{7E138685-E3C5-48A4-8460-3BEDDDEDA6A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47699" y="1470977"/>
            <a:ext cx="5372097" cy="3839847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" name="Picture Placeholder 6">
            <a:extLst>
              <a:ext uri="{FF2B5EF4-FFF2-40B4-BE49-F238E27FC236}">
                <a16:creationId xmlns="" xmlns:a16="http://schemas.microsoft.com/office/drawing/2014/main" id="{B6811C8C-D1DA-4EE5-888B-A30D6285BA5D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254748" y="1462403"/>
            <a:ext cx="5372097" cy="3856995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Text Placeholder 8">
            <a:extLst>
              <a:ext uri="{FF2B5EF4-FFF2-40B4-BE49-F238E27FC236}">
                <a16:creationId xmlns="" xmlns:a16="http://schemas.microsoft.com/office/drawing/2014/main" id="{B15B70BB-4776-4914-92C9-092579FD6EB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47699" y="5451475"/>
            <a:ext cx="5372096" cy="711200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noProof="0"/>
              <a:t>Add your text here</a:t>
            </a:r>
          </a:p>
        </p:txBody>
      </p:sp>
      <p:sp>
        <p:nvSpPr>
          <p:cNvPr id="10" name="Text Placeholder 8">
            <a:extLst>
              <a:ext uri="{FF2B5EF4-FFF2-40B4-BE49-F238E27FC236}">
                <a16:creationId xmlns="" xmlns:a16="http://schemas.microsoft.com/office/drawing/2014/main" id="{58899736-796A-4B23-9534-D8784DD9A23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254748" y="591502"/>
            <a:ext cx="5372096" cy="711200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noProof="0"/>
              <a:t>Add your text here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="" xmlns:a16="http://schemas.microsoft.com/office/drawing/2014/main" id="{AF4B4D45-80E3-42F8-B437-4182608210C3}"/>
              </a:ext>
            </a:extLst>
          </p:cNvPr>
          <p:cNvGrpSpPr/>
          <p:nvPr userDrawn="1"/>
        </p:nvGrpSpPr>
        <p:grpSpPr>
          <a:xfrm>
            <a:off x="5387974" y="422433"/>
            <a:ext cx="644525" cy="973138"/>
            <a:chOff x="371475" y="671713"/>
            <a:chExt cx="496540" cy="836738"/>
          </a:xfrm>
          <a:solidFill>
            <a:schemeClr val="accent6"/>
          </a:solidFill>
        </p:grpSpPr>
        <p:sp>
          <p:nvSpPr>
            <p:cNvPr id="15" name="Rectangle 14">
              <a:extLst>
                <a:ext uri="{FF2B5EF4-FFF2-40B4-BE49-F238E27FC236}">
                  <a16:creationId xmlns="" xmlns:a16="http://schemas.microsoft.com/office/drawing/2014/main" id="{D670E361-AF23-4722-9250-CCF26B3C5884}"/>
                </a:ext>
              </a:extLst>
            </p:cNvPr>
            <p:cNvSpPr/>
            <p:nvPr userDrawn="1"/>
          </p:nvSpPr>
          <p:spPr>
            <a:xfrm>
              <a:off x="371475" y="1011911"/>
              <a:ext cx="496540" cy="4965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="" xmlns:a16="http://schemas.microsoft.com/office/drawing/2014/main" id="{BDE16CED-9FCD-4407-99EF-FFBE689DA9F1}"/>
                </a:ext>
              </a:extLst>
            </p:cNvPr>
            <p:cNvSpPr/>
            <p:nvPr userDrawn="1"/>
          </p:nvSpPr>
          <p:spPr>
            <a:xfrm>
              <a:off x="620587" y="671713"/>
              <a:ext cx="247428" cy="24742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="" xmlns:a16="http://schemas.microsoft.com/office/drawing/2014/main" id="{FA147081-5AFB-463F-B27C-7A0C4CA0573B}"/>
              </a:ext>
            </a:extLst>
          </p:cNvPr>
          <p:cNvGrpSpPr/>
          <p:nvPr userDrawn="1"/>
        </p:nvGrpSpPr>
        <p:grpSpPr>
          <a:xfrm flipH="1">
            <a:off x="6248401" y="5451475"/>
            <a:ext cx="644525" cy="973138"/>
            <a:chOff x="371475" y="671713"/>
            <a:chExt cx="496540" cy="836738"/>
          </a:xfrm>
          <a:solidFill>
            <a:schemeClr val="accent6"/>
          </a:solidFill>
        </p:grpSpPr>
        <p:sp>
          <p:nvSpPr>
            <p:cNvPr id="18" name="Rectangle 17">
              <a:extLst>
                <a:ext uri="{FF2B5EF4-FFF2-40B4-BE49-F238E27FC236}">
                  <a16:creationId xmlns="" xmlns:a16="http://schemas.microsoft.com/office/drawing/2014/main" id="{AE24567E-B0AE-4E55-A5FB-3019A9598162}"/>
                </a:ext>
              </a:extLst>
            </p:cNvPr>
            <p:cNvSpPr/>
            <p:nvPr userDrawn="1"/>
          </p:nvSpPr>
          <p:spPr>
            <a:xfrm>
              <a:off x="371475" y="1011911"/>
              <a:ext cx="496540" cy="4965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="" xmlns:a16="http://schemas.microsoft.com/office/drawing/2014/main" id="{4918E6C0-B582-4943-9462-FE9740846585}"/>
                </a:ext>
              </a:extLst>
            </p:cNvPr>
            <p:cNvSpPr/>
            <p:nvPr userDrawn="1"/>
          </p:nvSpPr>
          <p:spPr>
            <a:xfrm>
              <a:off x="620587" y="671713"/>
              <a:ext cx="247428" cy="24742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49338826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0565E0AE-C9AC-4E26-B4A4-DDEE620D8979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Picture Placeholder 6">
            <a:extLst>
              <a:ext uri="{FF2B5EF4-FFF2-40B4-BE49-F238E27FC236}">
                <a16:creationId xmlns="" xmlns:a16="http://schemas.microsoft.com/office/drawing/2014/main" id="{7E138685-E3C5-48A4-8460-3BEDDDEDA6A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6019200" cy="6858000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6" name="Picture Placeholder 6">
            <a:extLst>
              <a:ext uri="{FF2B5EF4-FFF2-40B4-BE49-F238E27FC236}">
                <a16:creationId xmlns="" xmlns:a16="http://schemas.microsoft.com/office/drawing/2014/main" id="{B6811C8C-D1DA-4EE5-888B-A30D6285BA5D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172201" y="0"/>
            <a:ext cx="6019799" cy="6858000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8">
            <a:extLst>
              <a:ext uri="{FF2B5EF4-FFF2-40B4-BE49-F238E27FC236}">
                <a16:creationId xmlns="" xmlns:a16="http://schemas.microsoft.com/office/drawing/2014/main" id="{B15B70BB-4776-4914-92C9-092579FD6EB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25351" y="5008563"/>
            <a:ext cx="4910400" cy="711200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0" name="Text Placeholder 8">
            <a:extLst>
              <a:ext uri="{FF2B5EF4-FFF2-40B4-BE49-F238E27FC236}">
                <a16:creationId xmlns="" xmlns:a16="http://schemas.microsoft.com/office/drawing/2014/main" id="{58899736-796A-4B23-9534-D8784DD9A23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635593" y="5008563"/>
            <a:ext cx="4908708" cy="711200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Add your text here</a:t>
            </a:r>
          </a:p>
        </p:txBody>
      </p:sp>
    </p:spTree>
    <p:extLst>
      <p:ext uri="{BB962C8B-B14F-4D97-AF65-F5344CB8AC3E}">
        <p14:creationId xmlns:p14="http://schemas.microsoft.com/office/powerpoint/2010/main" val="330373224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0565E0AE-C9AC-4E26-B4A4-DDEE620D8979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6F023CF6-0A85-4867-A5CF-F75DDBC4C20A}"/>
              </a:ext>
            </a:extLst>
          </p:cNvPr>
          <p:cNvSpPr/>
          <p:nvPr userDrawn="1"/>
        </p:nvSpPr>
        <p:spPr>
          <a:xfrm>
            <a:off x="0" y="0"/>
            <a:ext cx="5372096" cy="685799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Picture Placeholder 6">
            <a:extLst>
              <a:ext uri="{FF2B5EF4-FFF2-40B4-BE49-F238E27FC236}">
                <a16:creationId xmlns="" xmlns:a16="http://schemas.microsoft.com/office/drawing/2014/main" id="{7E138685-E3C5-48A4-8460-3BEDDDEDA6A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1475" y="260350"/>
            <a:ext cx="5618153" cy="6300787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="" xmlns:a16="http://schemas.microsoft.com/office/drawing/2014/main" id="{97E2F46B-C34E-40D3-9D43-BBA43EDFC924}"/>
              </a:ext>
            </a:extLst>
          </p:cNvPr>
          <p:cNvSpPr/>
          <p:nvPr userDrawn="1"/>
        </p:nvSpPr>
        <p:spPr>
          <a:xfrm>
            <a:off x="6819906" y="-18257"/>
            <a:ext cx="5372096" cy="6857999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Picture Placeholder 6">
            <a:extLst>
              <a:ext uri="{FF2B5EF4-FFF2-40B4-BE49-F238E27FC236}">
                <a16:creationId xmlns="" xmlns:a16="http://schemas.microsoft.com/office/drawing/2014/main" id="{B6811C8C-D1DA-4EE5-888B-A30D6285BA5D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280147" y="260350"/>
            <a:ext cx="5619600" cy="6300787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8">
            <a:extLst>
              <a:ext uri="{FF2B5EF4-FFF2-40B4-BE49-F238E27FC236}">
                <a16:creationId xmlns="" xmlns:a16="http://schemas.microsoft.com/office/drawing/2014/main" id="{B15B70BB-4776-4914-92C9-092579FD6EB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25351" y="5008563"/>
            <a:ext cx="4910400" cy="711200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0" name="Text Placeholder 8">
            <a:extLst>
              <a:ext uri="{FF2B5EF4-FFF2-40B4-BE49-F238E27FC236}">
                <a16:creationId xmlns="" xmlns:a16="http://schemas.microsoft.com/office/drawing/2014/main" id="{58899736-796A-4B23-9534-D8784DD9A23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635593" y="5008563"/>
            <a:ext cx="4908708" cy="711200"/>
          </a:xfrm>
        </p:spPr>
        <p:txBody>
          <a:bodyPr anchor="ctr">
            <a:noAutofit/>
          </a:bodyPr>
          <a:lstStyle>
            <a:lvl1pPr marL="0" indent="0" algn="ctr">
              <a:buNone/>
              <a:defRPr sz="24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Add your text here</a:t>
            </a:r>
          </a:p>
        </p:txBody>
      </p:sp>
    </p:spTree>
    <p:extLst>
      <p:ext uri="{BB962C8B-B14F-4D97-AF65-F5344CB8AC3E}">
        <p14:creationId xmlns:p14="http://schemas.microsoft.com/office/powerpoint/2010/main" val="363371013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6E5460C4-49C1-4270-BC58-5EEBC7761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="" xmlns:a16="http://schemas.microsoft.com/office/drawing/2014/main" id="{E2950CCA-59F9-4C47-A5BA-294E9EDCBABE}"/>
              </a:ext>
            </a:extLst>
          </p:cNvPr>
          <p:cNvSpPr/>
          <p:nvPr userDrawn="1"/>
        </p:nvSpPr>
        <p:spPr>
          <a:xfrm>
            <a:off x="371475" y="1233488"/>
            <a:ext cx="2776354" cy="496728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="" xmlns:a16="http://schemas.microsoft.com/office/drawing/2014/main" id="{EB5BF167-B9E6-4F02-9FA8-3CA79D552F0E}"/>
              </a:ext>
            </a:extLst>
          </p:cNvPr>
          <p:cNvSpPr/>
          <p:nvPr userDrawn="1"/>
        </p:nvSpPr>
        <p:spPr>
          <a:xfrm>
            <a:off x="3286186" y="1233488"/>
            <a:ext cx="2776354" cy="496728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="" xmlns:a16="http://schemas.microsoft.com/office/drawing/2014/main" id="{B48694DE-D82B-49DB-8A45-D1DD4C9BCEF1}"/>
              </a:ext>
            </a:extLst>
          </p:cNvPr>
          <p:cNvSpPr/>
          <p:nvPr userDrawn="1"/>
        </p:nvSpPr>
        <p:spPr>
          <a:xfrm>
            <a:off x="6200897" y="1233488"/>
            <a:ext cx="2776354" cy="496728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>
            <a:extLst>
              <a:ext uri="{FF2B5EF4-FFF2-40B4-BE49-F238E27FC236}">
                <a16:creationId xmlns="" xmlns:a16="http://schemas.microsoft.com/office/drawing/2014/main" id="{407C1370-8D38-4641-8D37-30A1218A4372}"/>
              </a:ext>
            </a:extLst>
          </p:cNvPr>
          <p:cNvSpPr/>
          <p:nvPr userDrawn="1"/>
        </p:nvSpPr>
        <p:spPr>
          <a:xfrm>
            <a:off x="9115608" y="1246188"/>
            <a:ext cx="2776354" cy="4967287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9" name="Straight Connector 28">
            <a:extLst>
              <a:ext uri="{FF2B5EF4-FFF2-40B4-BE49-F238E27FC236}">
                <a16:creationId xmlns="" xmlns:a16="http://schemas.microsoft.com/office/drawing/2014/main" id="{CE3EDDE5-9B23-44D7-8546-0B2365B42B16}"/>
              </a:ext>
            </a:extLst>
          </p:cNvPr>
          <p:cNvCxnSpPr/>
          <p:nvPr userDrawn="1"/>
        </p:nvCxnSpPr>
        <p:spPr>
          <a:xfrm>
            <a:off x="591252" y="3721100"/>
            <a:ext cx="23368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="" xmlns:a16="http://schemas.microsoft.com/office/drawing/2014/main" id="{B9D259D5-D3C0-4B60-B2D9-9B6DFFD270D8}"/>
              </a:ext>
            </a:extLst>
          </p:cNvPr>
          <p:cNvCxnSpPr/>
          <p:nvPr userDrawn="1"/>
        </p:nvCxnSpPr>
        <p:spPr>
          <a:xfrm>
            <a:off x="3505963" y="3721100"/>
            <a:ext cx="23368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="" xmlns:a16="http://schemas.microsoft.com/office/drawing/2014/main" id="{0710C392-9E34-4640-AC70-210A1B8C47B5}"/>
              </a:ext>
            </a:extLst>
          </p:cNvPr>
          <p:cNvCxnSpPr/>
          <p:nvPr userDrawn="1"/>
        </p:nvCxnSpPr>
        <p:spPr>
          <a:xfrm>
            <a:off x="6420674" y="3721100"/>
            <a:ext cx="23368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="" xmlns:a16="http://schemas.microsoft.com/office/drawing/2014/main" id="{D7A92E0B-B060-48FA-A650-36894FF4B216}"/>
              </a:ext>
            </a:extLst>
          </p:cNvPr>
          <p:cNvCxnSpPr/>
          <p:nvPr userDrawn="1"/>
        </p:nvCxnSpPr>
        <p:spPr>
          <a:xfrm>
            <a:off x="9335385" y="3721100"/>
            <a:ext cx="23368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Picture Placeholder 33">
            <a:extLst>
              <a:ext uri="{FF2B5EF4-FFF2-40B4-BE49-F238E27FC236}">
                <a16:creationId xmlns="" xmlns:a16="http://schemas.microsoft.com/office/drawing/2014/main" id="{D9056F2B-EAFD-4A57-BB92-D14816C84DD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76300" y="1739900"/>
            <a:ext cx="1689100" cy="1397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5" name="Picture Placeholder 33">
            <a:extLst>
              <a:ext uri="{FF2B5EF4-FFF2-40B4-BE49-F238E27FC236}">
                <a16:creationId xmlns="" xmlns:a16="http://schemas.microsoft.com/office/drawing/2014/main" id="{E65006DE-F797-4019-BB72-F484F9FE7E58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3829813" y="4263232"/>
            <a:ext cx="1689100" cy="1397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6" name="Picture Placeholder 33">
            <a:extLst>
              <a:ext uri="{FF2B5EF4-FFF2-40B4-BE49-F238E27FC236}">
                <a16:creationId xmlns="" xmlns:a16="http://schemas.microsoft.com/office/drawing/2014/main" id="{0947D252-5545-4406-8764-B7712464DA56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744524" y="1739900"/>
            <a:ext cx="1689100" cy="1397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8" name="Picture Placeholder 33">
            <a:extLst>
              <a:ext uri="{FF2B5EF4-FFF2-40B4-BE49-F238E27FC236}">
                <a16:creationId xmlns="" xmlns:a16="http://schemas.microsoft.com/office/drawing/2014/main" id="{DD89F80C-C1D7-4F63-BAD2-F4EE1F9A162F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9659235" y="4263232"/>
            <a:ext cx="1689100" cy="1397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0" name="Text Placeholder 39">
            <a:extLst>
              <a:ext uri="{FF2B5EF4-FFF2-40B4-BE49-F238E27FC236}">
                <a16:creationId xmlns="" xmlns:a16="http://schemas.microsoft.com/office/drawing/2014/main" id="{08BBFEC8-B6BE-4768-9284-26D98C06FFC4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90550" y="3949700"/>
            <a:ext cx="2336800" cy="1854200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1" name="Text Placeholder 39">
            <a:extLst>
              <a:ext uri="{FF2B5EF4-FFF2-40B4-BE49-F238E27FC236}">
                <a16:creationId xmlns="" xmlns:a16="http://schemas.microsoft.com/office/drawing/2014/main" id="{D12C79C2-427D-418B-8FFA-C27D8F2C986B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505963" y="1595835"/>
            <a:ext cx="2336800" cy="1854200"/>
          </a:xfrm>
        </p:spPr>
        <p:txBody>
          <a:bodyPr anchor="b"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2" name="Text Placeholder 39">
            <a:extLst>
              <a:ext uri="{FF2B5EF4-FFF2-40B4-BE49-F238E27FC236}">
                <a16:creationId xmlns="" xmlns:a16="http://schemas.microsoft.com/office/drawing/2014/main" id="{0FD568C4-A06D-4A56-B7D6-AF338F5C329A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420674" y="3949700"/>
            <a:ext cx="2336800" cy="1854200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3" name="Text Placeholder 39">
            <a:extLst>
              <a:ext uri="{FF2B5EF4-FFF2-40B4-BE49-F238E27FC236}">
                <a16:creationId xmlns="" xmlns:a16="http://schemas.microsoft.com/office/drawing/2014/main" id="{76B41443-1233-4172-B61C-7CC516D88802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9335385" y="1595835"/>
            <a:ext cx="2336800" cy="1854200"/>
          </a:xfrm>
        </p:spPr>
        <p:txBody>
          <a:bodyPr anchor="b"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</p:spTree>
    <p:extLst>
      <p:ext uri="{BB962C8B-B14F-4D97-AF65-F5344CB8AC3E}">
        <p14:creationId xmlns:p14="http://schemas.microsoft.com/office/powerpoint/2010/main" val="210807895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="" xmlns:a16="http://schemas.microsoft.com/office/drawing/2014/main" id="{6B607F24-5B01-4964-9736-E876BC347E55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6168473" cy="7588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="" xmlns:a16="http://schemas.microsoft.com/office/drawing/2014/main" id="{E2950CCA-59F9-4C47-A5BA-294E9EDCBABE}"/>
              </a:ext>
            </a:extLst>
          </p:cNvPr>
          <p:cNvSpPr/>
          <p:nvPr userDrawn="1"/>
        </p:nvSpPr>
        <p:spPr>
          <a:xfrm>
            <a:off x="6769101" y="0"/>
            <a:ext cx="2711082" cy="2286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="" xmlns:a16="http://schemas.microsoft.com/office/drawing/2014/main" id="{F44232AA-36A1-4A85-8868-9D12848EB106}"/>
              </a:ext>
            </a:extLst>
          </p:cNvPr>
          <p:cNvSpPr/>
          <p:nvPr userDrawn="1"/>
        </p:nvSpPr>
        <p:spPr>
          <a:xfrm>
            <a:off x="9480918" y="2286000"/>
            <a:ext cx="2711082" cy="228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="" xmlns:a16="http://schemas.microsoft.com/office/drawing/2014/main" id="{0B045D93-056D-486E-A634-890ECB9AF9C2}"/>
              </a:ext>
            </a:extLst>
          </p:cNvPr>
          <p:cNvSpPr/>
          <p:nvPr userDrawn="1"/>
        </p:nvSpPr>
        <p:spPr>
          <a:xfrm>
            <a:off x="6769100" y="4572000"/>
            <a:ext cx="2711082" cy="2286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>
            <a:extLst>
              <a:ext uri="{FF2B5EF4-FFF2-40B4-BE49-F238E27FC236}">
                <a16:creationId xmlns="" xmlns:a16="http://schemas.microsoft.com/office/drawing/2014/main" id="{567CD5E4-19A9-4EFD-BBF1-2B1FBC9BB9BD}"/>
              </a:ext>
            </a:extLst>
          </p:cNvPr>
          <p:cNvSpPr/>
          <p:nvPr userDrawn="1"/>
        </p:nvSpPr>
        <p:spPr>
          <a:xfrm>
            <a:off x="9480918" y="0"/>
            <a:ext cx="2711082" cy="228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ectangle 32">
            <a:extLst>
              <a:ext uri="{FF2B5EF4-FFF2-40B4-BE49-F238E27FC236}">
                <a16:creationId xmlns="" xmlns:a16="http://schemas.microsoft.com/office/drawing/2014/main" id="{AA533582-AC3E-4F3B-9602-085EB97AD294}"/>
              </a:ext>
            </a:extLst>
          </p:cNvPr>
          <p:cNvSpPr/>
          <p:nvPr userDrawn="1"/>
        </p:nvSpPr>
        <p:spPr>
          <a:xfrm>
            <a:off x="6768364" y="2286000"/>
            <a:ext cx="2711082" cy="228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="" xmlns:a16="http://schemas.microsoft.com/office/drawing/2014/main" id="{CF0B1BD9-4AC2-4549-9001-383664C7F224}"/>
              </a:ext>
            </a:extLst>
          </p:cNvPr>
          <p:cNvSpPr/>
          <p:nvPr userDrawn="1"/>
        </p:nvSpPr>
        <p:spPr>
          <a:xfrm>
            <a:off x="9480918" y="4572000"/>
            <a:ext cx="2711082" cy="228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Isosceles Triangle 3">
            <a:extLst>
              <a:ext uri="{FF2B5EF4-FFF2-40B4-BE49-F238E27FC236}">
                <a16:creationId xmlns="" xmlns:a16="http://schemas.microsoft.com/office/drawing/2014/main" id="{32B2DC05-AAD7-458D-B737-BE8CCA1FFA99}"/>
              </a:ext>
            </a:extLst>
          </p:cNvPr>
          <p:cNvSpPr/>
          <p:nvPr userDrawn="1"/>
        </p:nvSpPr>
        <p:spPr>
          <a:xfrm rot="5400000">
            <a:off x="9422986" y="1050373"/>
            <a:ext cx="298174" cy="185254"/>
          </a:xfrm>
          <a:prstGeom prst="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Isosceles Triangle 38">
            <a:extLst>
              <a:ext uri="{FF2B5EF4-FFF2-40B4-BE49-F238E27FC236}">
                <a16:creationId xmlns="" xmlns:a16="http://schemas.microsoft.com/office/drawing/2014/main" id="{E423C01B-EB10-48EF-8F1C-C2A7E1923E3E}"/>
              </a:ext>
            </a:extLst>
          </p:cNvPr>
          <p:cNvSpPr/>
          <p:nvPr userDrawn="1"/>
        </p:nvSpPr>
        <p:spPr>
          <a:xfrm rot="16200000">
            <a:off x="9238100" y="3336373"/>
            <a:ext cx="298174" cy="185254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4" name="Isosceles Triangle 43">
            <a:extLst>
              <a:ext uri="{FF2B5EF4-FFF2-40B4-BE49-F238E27FC236}">
                <a16:creationId xmlns="" xmlns:a16="http://schemas.microsoft.com/office/drawing/2014/main" id="{BB0D5D5D-BB46-489A-A006-03E52FDA0AB6}"/>
              </a:ext>
            </a:extLst>
          </p:cNvPr>
          <p:cNvSpPr/>
          <p:nvPr userDrawn="1"/>
        </p:nvSpPr>
        <p:spPr>
          <a:xfrm rot="5400000">
            <a:off x="9422986" y="5622373"/>
            <a:ext cx="298174" cy="185254"/>
          </a:xfrm>
          <a:prstGeom prst="triangl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Picture Placeholder 33">
            <a:extLst>
              <a:ext uri="{FF2B5EF4-FFF2-40B4-BE49-F238E27FC236}">
                <a16:creationId xmlns="" xmlns:a16="http://schemas.microsoft.com/office/drawing/2014/main" id="{2D0DCA06-9544-45C9-BE22-EBB853AE757C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0133588" y="561678"/>
            <a:ext cx="1405742" cy="116264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6" name="Picture Placeholder 33">
            <a:extLst>
              <a:ext uri="{FF2B5EF4-FFF2-40B4-BE49-F238E27FC236}">
                <a16:creationId xmlns="" xmlns:a16="http://schemas.microsoft.com/office/drawing/2014/main" id="{21403A13-F195-405D-B352-4B77969E358B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7421034" y="2847678"/>
            <a:ext cx="1405742" cy="116264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7" name="Picture Placeholder 33">
            <a:extLst>
              <a:ext uri="{FF2B5EF4-FFF2-40B4-BE49-F238E27FC236}">
                <a16:creationId xmlns="" xmlns:a16="http://schemas.microsoft.com/office/drawing/2014/main" id="{390C9BE2-4328-41D9-82FB-F6FEE7026C55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10133588" y="5133678"/>
            <a:ext cx="1405742" cy="116264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8" name="Picture Placeholder 6">
            <a:extLst>
              <a:ext uri="{FF2B5EF4-FFF2-40B4-BE49-F238E27FC236}">
                <a16:creationId xmlns="" xmlns:a16="http://schemas.microsoft.com/office/drawing/2014/main" id="{7E57D58E-479C-4409-8D5F-7CAC3178A771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371475" y="1233488"/>
            <a:ext cx="6168473" cy="5624512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7" name="Text Placeholder 39">
            <a:extLst>
              <a:ext uri="{FF2B5EF4-FFF2-40B4-BE49-F238E27FC236}">
                <a16:creationId xmlns="" xmlns:a16="http://schemas.microsoft.com/office/drawing/2014/main" id="{1EE624A7-7FE4-44DC-B710-D995C25C9CEA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6956242" y="215900"/>
            <a:ext cx="2336800" cy="1854200"/>
          </a:xfrm>
        </p:spPr>
        <p:txBody>
          <a:bodyPr anchor="ctr"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8" name="Text Placeholder 39">
            <a:extLst>
              <a:ext uri="{FF2B5EF4-FFF2-40B4-BE49-F238E27FC236}">
                <a16:creationId xmlns="" xmlns:a16="http://schemas.microsoft.com/office/drawing/2014/main" id="{34CC27D1-7AB7-4922-81C5-41E9C01BAAE1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9668059" y="2501900"/>
            <a:ext cx="2336800" cy="1854200"/>
          </a:xfrm>
        </p:spPr>
        <p:txBody>
          <a:bodyPr anchor="ctr"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9" name="Text Placeholder 39">
            <a:extLst>
              <a:ext uri="{FF2B5EF4-FFF2-40B4-BE49-F238E27FC236}">
                <a16:creationId xmlns="" xmlns:a16="http://schemas.microsoft.com/office/drawing/2014/main" id="{03F0CFEB-33B8-47FE-BC44-44AF273543D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956241" y="4787900"/>
            <a:ext cx="2336800" cy="1854200"/>
          </a:xfrm>
        </p:spPr>
        <p:txBody>
          <a:bodyPr anchor="ctr"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</p:spTree>
    <p:extLst>
      <p:ext uri="{BB962C8B-B14F-4D97-AF65-F5344CB8AC3E}">
        <p14:creationId xmlns:p14="http://schemas.microsoft.com/office/powerpoint/2010/main" val="20142591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76607FB0-0FB2-41FD-B334-74C7B05B8CE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="" xmlns:a16="http://schemas.microsoft.com/office/drawing/2014/main" id="{D1A59197-7C21-44E6-8A97-DE0ABD1E6909}"/>
              </a:ext>
            </a:extLst>
          </p:cNvPr>
          <p:cNvSpPr/>
          <p:nvPr userDrawn="1"/>
        </p:nvSpPr>
        <p:spPr>
          <a:xfrm>
            <a:off x="0" y="0"/>
            <a:ext cx="64135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Picture Placeholder 8">
            <a:extLst>
              <a:ext uri="{FF2B5EF4-FFF2-40B4-BE49-F238E27FC236}">
                <a16:creationId xmlns="" xmlns:a16="http://schemas.microsoft.com/office/drawing/2014/main" id="{2D02598E-521E-41CD-B068-134834CFF4FF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5016500" y="472281"/>
            <a:ext cx="7175500" cy="5913439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4E8B51C6-9166-4F67-995A-396809E6533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71476" y="1779589"/>
            <a:ext cx="4416424" cy="2182811"/>
          </a:xfrm>
        </p:spPr>
        <p:txBody>
          <a:bodyPr anchor="b">
            <a:normAutofit/>
          </a:bodyPr>
          <a:lstStyle>
            <a:lvl1pPr algn="l"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="" xmlns:a16="http://schemas.microsoft.com/office/drawing/2014/main" id="{A951C9A4-8764-4CB3-AC26-C957C0E84BC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71476" y="4079083"/>
            <a:ext cx="4416424" cy="976311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C1626B81-8882-4179-8C3A-BEA9BBEF2A62}"/>
              </a:ext>
            </a:extLst>
          </p:cNvPr>
          <p:cNvSpPr/>
          <p:nvPr userDrawn="1"/>
        </p:nvSpPr>
        <p:spPr>
          <a:xfrm>
            <a:off x="5021263" y="368300"/>
            <a:ext cx="3159760" cy="11668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483641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8" name="Picture Placeholder 6">
            <a:extLst>
              <a:ext uri="{FF2B5EF4-FFF2-40B4-BE49-F238E27FC236}">
                <a16:creationId xmlns="" xmlns:a16="http://schemas.microsoft.com/office/drawing/2014/main" id="{7E57D58E-479C-4409-8D5F-7CAC3178A771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371475" y="1233488"/>
            <a:ext cx="11520487" cy="3049754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7" name="Slide Number Placeholder 4">
            <a:extLst>
              <a:ext uri="{FF2B5EF4-FFF2-40B4-BE49-F238E27FC236}">
                <a16:creationId xmlns="" xmlns:a16="http://schemas.microsoft.com/office/drawing/2014/main" id="{76336E3A-55EE-4423-B1AA-7489CA988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18900" y="6581978"/>
            <a:ext cx="373062" cy="206104"/>
          </a:xfrm>
        </p:spPr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0" name="Picture Placeholder 33">
            <a:extLst>
              <a:ext uri="{FF2B5EF4-FFF2-40B4-BE49-F238E27FC236}">
                <a16:creationId xmlns="" xmlns:a16="http://schemas.microsoft.com/office/drawing/2014/main" id="{917F3183-F8DC-409E-BDAF-E3190E5CC10A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466711" y="2999731"/>
            <a:ext cx="1405742" cy="116264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Picture Placeholder 33">
            <a:extLst>
              <a:ext uri="{FF2B5EF4-FFF2-40B4-BE49-F238E27FC236}">
                <a16:creationId xmlns="" xmlns:a16="http://schemas.microsoft.com/office/drawing/2014/main" id="{8DCF90EE-8A0F-46BB-A8EC-27CB7826EB0D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4108135" y="2999731"/>
            <a:ext cx="1405742" cy="116264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33">
            <a:extLst>
              <a:ext uri="{FF2B5EF4-FFF2-40B4-BE49-F238E27FC236}">
                <a16:creationId xmlns="" xmlns:a16="http://schemas.microsoft.com/office/drawing/2014/main" id="{4B6BCE84-A7A7-4701-966F-9F969C523C51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6749558" y="2999731"/>
            <a:ext cx="1405742" cy="116264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Picture Placeholder 33">
            <a:extLst>
              <a:ext uri="{FF2B5EF4-FFF2-40B4-BE49-F238E27FC236}">
                <a16:creationId xmlns="" xmlns:a16="http://schemas.microsoft.com/office/drawing/2014/main" id="{2F810615-16AA-4D3F-93BB-1074BABE1234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9435088" y="2999731"/>
            <a:ext cx="1405742" cy="116264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2" name="Rectangle 31">
            <a:extLst>
              <a:ext uri="{FF2B5EF4-FFF2-40B4-BE49-F238E27FC236}">
                <a16:creationId xmlns="" xmlns:a16="http://schemas.microsoft.com/office/drawing/2014/main" id="{E9E999B4-BC91-4EF5-915C-59E58E141134}"/>
              </a:ext>
            </a:extLst>
          </p:cNvPr>
          <p:cNvSpPr/>
          <p:nvPr userDrawn="1"/>
        </p:nvSpPr>
        <p:spPr>
          <a:xfrm>
            <a:off x="979920" y="4514247"/>
            <a:ext cx="2379325" cy="168652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="" xmlns:a16="http://schemas.microsoft.com/office/drawing/2014/main" id="{8E3D72D1-545E-4FA9-B18F-DBE257DA9472}"/>
              </a:ext>
            </a:extLst>
          </p:cNvPr>
          <p:cNvSpPr/>
          <p:nvPr userDrawn="1"/>
        </p:nvSpPr>
        <p:spPr>
          <a:xfrm>
            <a:off x="3621344" y="4514247"/>
            <a:ext cx="2379325" cy="168652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="" xmlns:a16="http://schemas.microsoft.com/office/drawing/2014/main" id="{A1FF2C74-7F94-4D15-9530-4844CA0ABABA}"/>
              </a:ext>
            </a:extLst>
          </p:cNvPr>
          <p:cNvSpPr/>
          <p:nvPr userDrawn="1"/>
        </p:nvSpPr>
        <p:spPr>
          <a:xfrm>
            <a:off x="6262766" y="4514247"/>
            <a:ext cx="2379325" cy="168652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="" xmlns:a16="http://schemas.microsoft.com/office/drawing/2014/main" id="{D65048BF-5755-467D-94DA-799CD1A9ED70}"/>
              </a:ext>
            </a:extLst>
          </p:cNvPr>
          <p:cNvSpPr/>
          <p:nvPr userDrawn="1"/>
        </p:nvSpPr>
        <p:spPr>
          <a:xfrm>
            <a:off x="8904188" y="4514247"/>
            <a:ext cx="2379325" cy="1686527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Text Placeholder 39">
            <a:extLst>
              <a:ext uri="{FF2B5EF4-FFF2-40B4-BE49-F238E27FC236}">
                <a16:creationId xmlns="" xmlns:a16="http://schemas.microsoft.com/office/drawing/2014/main" id="{3C8488B4-AC1B-43A6-A416-3F5BC72456F9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1091465" y="4598182"/>
            <a:ext cx="2156235" cy="1330436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0" name="Text Placeholder 39">
            <a:extLst>
              <a:ext uri="{FF2B5EF4-FFF2-40B4-BE49-F238E27FC236}">
                <a16:creationId xmlns="" xmlns:a16="http://schemas.microsoft.com/office/drawing/2014/main" id="{950DB978-3832-472D-9958-42D6A712EA6B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3732888" y="4598182"/>
            <a:ext cx="2156235" cy="1330436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1" name="Text Placeholder 39">
            <a:extLst>
              <a:ext uri="{FF2B5EF4-FFF2-40B4-BE49-F238E27FC236}">
                <a16:creationId xmlns="" xmlns:a16="http://schemas.microsoft.com/office/drawing/2014/main" id="{7A9C8821-D3DD-40C3-83BD-38D190405711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374310" y="4598182"/>
            <a:ext cx="2156235" cy="1330436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2" name="Text Placeholder 39">
            <a:extLst>
              <a:ext uri="{FF2B5EF4-FFF2-40B4-BE49-F238E27FC236}">
                <a16:creationId xmlns="" xmlns:a16="http://schemas.microsoft.com/office/drawing/2014/main" id="{C3FC554A-BF67-40BD-BD4F-B2EA17BBDBC1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9015732" y="4598182"/>
            <a:ext cx="2156235" cy="1330436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="" xmlns:a16="http://schemas.microsoft.com/office/drawing/2014/main" id="{62ECF54D-C7AE-4FFE-A9FA-ECD663CD2A09}"/>
              </a:ext>
            </a:extLst>
          </p:cNvPr>
          <p:cNvCxnSpPr>
            <a:cxnSpLocks/>
          </p:cNvCxnSpPr>
          <p:nvPr userDrawn="1"/>
        </p:nvCxnSpPr>
        <p:spPr>
          <a:xfrm>
            <a:off x="979920" y="4357837"/>
            <a:ext cx="2379325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="" xmlns:a16="http://schemas.microsoft.com/office/drawing/2014/main" id="{7FB84BED-8481-4D23-AE06-31529215FE6C}"/>
              </a:ext>
            </a:extLst>
          </p:cNvPr>
          <p:cNvCxnSpPr>
            <a:cxnSpLocks/>
          </p:cNvCxnSpPr>
          <p:nvPr userDrawn="1"/>
        </p:nvCxnSpPr>
        <p:spPr>
          <a:xfrm>
            <a:off x="3621344" y="4357837"/>
            <a:ext cx="237932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="" xmlns:a16="http://schemas.microsoft.com/office/drawing/2014/main" id="{4A09D405-9228-4697-A91F-4E5A2B5B6512}"/>
              </a:ext>
            </a:extLst>
          </p:cNvPr>
          <p:cNvCxnSpPr>
            <a:cxnSpLocks/>
          </p:cNvCxnSpPr>
          <p:nvPr userDrawn="1"/>
        </p:nvCxnSpPr>
        <p:spPr>
          <a:xfrm>
            <a:off x="6262767" y="4357837"/>
            <a:ext cx="2379325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="" xmlns:a16="http://schemas.microsoft.com/office/drawing/2014/main" id="{9645748A-37E1-4661-B50F-D1FCAF7F3088}"/>
              </a:ext>
            </a:extLst>
          </p:cNvPr>
          <p:cNvCxnSpPr>
            <a:cxnSpLocks/>
          </p:cNvCxnSpPr>
          <p:nvPr userDrawn="1"/>
        </p:nvCxnSpPr>
        <p:spPr>
          <a:xfrm>
            <a:off x="8904191" y="4357837"/>
            <a:ext cx="2379325" cy="0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087214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8" name="Picture Placeholder 6">
            <a:extLst>
              <a:ext uri="{FF2B5EF4-FFF2-40B4-BE49-F238E27FC236}">
                <a16:creationId xmlns="" xmlns:a16="http://schemas.microsoft.com/office/drawing/2014/main" id="{7E57D58E-479C-4409-8D5F-7CAC3178A771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371476" y="1233488"/>
            <a:ext cx="4140890" cy="5148262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7" name="Slide Number Placeholder 4">
            <a:extLst>
              <a:ext uri="{FF2B5EF4-FFF2-40B4-BE49-F238E27FC236}">
                <a16:creationId xmlns="" xmlns:a16="http://schemas.microsoft.com/office/drawing/2014/main" id="{76336E3A-55EE-4423-B1AA-7489CA988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18900" y="6581978"/>
            <a:ext cx="373062" cy="206104"/>
          </a:xfrm>
        </p:spPr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="" xmlns:a16="http://schemas.microsoft.com/office/drawing/2014/main" id="{1DD2DC66-11E4-4714-A8DE-E8AC34D49655}"/>
              </a:ext>
            </a:extLst>
          </p:cNvPr>
          <p:cNvSpPr/>
          <p:nvPr userDrawn="1"/>
        </p:nvSpPr>
        <p:spPr>
          <a:xfrm>
            <a:off x="4615257" y="1233489"/>
            <a:ext cx="2371952" cy="514826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="" xmlns:a16="http://schemas.microsoft.com/office/drawing/2014/main" id="{B6748F93-9B1D-4874-A164-A654BF7D6C8C}"/>
              </a:ext>
            </a:extLst>
          </p:cNvPr>
          <p:cNvGrpSpPr/>
          <p:nvPr userDrawn="1"/>
        </p:nvGrpSpPr>
        <p:grpSpPr>
          <a:xfrm>
            <a:off x="4842107" y="2462886"/>
            <a:ext cx="1918252" cy="2689468"/>
            <a:chOff x="4790661" y="2266122"/>
            <a:chExt cx="1918252" cy="2852530"/>
          </a:xfrm>
        </p:grpSpPr>
        <p:cxnSp>
          <p:nvCxnSpPr>
            <p:cNvPr id="4" name="Straight Connector 3">
              <a:extLst>
                <a:ext uri="{FF2B5EF4-FFF2-40B4-BE49-F238E27FC236}">
                  <a16:creationId xmlns="" xmlns:a16="http://schemas.microsoft.com/office/drawing/2014/main" id="{4AEF10CE-C943-4C6B-9DBF-5A0E63CDC89B}"/>
                </a:ext>
              </a:extLst>
            </p:cNvPr>
            <p:cNvCxnSpPr/>
            <p:nvPr userDrawn="1"/>
          </p:nvCxnSpPr>
          <p:spPr>
            <a:xfrm>
              <a:off x="4790661" y="2266122"/>
              <a:ext cx="1918252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="" xmlns:a16="http://schemas.microsoft.com/office/drawing/2014/main" id="{3428B198-0637-4F15-900F-6709BFE4BDEA}"/>
                </a:ext>
              </a:extLst>
            </p:cNvPr>
            <p:cNvCxnSpPr/>
            <p:nvPr userDrawn="1"/>
          </p:nvCxnSpPr>
          <p:spPr>
            <a:xfrm>
              <a:off x="4790661" y="3692387"/>
              <a:ext cx="1918252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="" xmlns:a16="http://schemas.microsoft.com/office/drawing/2014/main" id="{7F29A1B0-F4AB-4243-979A-50FADE3330EA}"/>
                </a:ext>
              </a:extLst>
            </p:cNvPr>
            <p:cNvCxnSpPr/>
            <p:nvPr userDrawn="1"/>
          </p:nvCxnSpPr>
          <p:spPr>
            <a:xfrm>
              <a:off x="4790661" y="5118652"/>
              <a:ext cx="1918252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4" name="Straight Connector 23">
            <a:extLst>
              <a:ext uri="{FF2B5EF4-FFF2-40B4-BE49-F238E27FC236}">
                <a16:creationId xmlns="" xmlns:a16="http://schemas.microsoft.com/office/drawing/2014/main" id="{0C61EA57-B8EA-4589-A9DD-E25F300D5AFD}"/>
              </a:ext>
            </a:extLst>
          </p:cNvPr>
          <p:cNvCxnSpPr/>
          <p:nvPr userDrawn="1"/>
        </p:nvCxnSpPr>
        <p:spPr>
          <a:xfrm>
            <a:off x="4790661" y="6917634"/>
            <a:ext cx="191825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="" xmlns:a16="http://schemas.microsoft.com/office/drawing/2014/main" id="{F894F998-0FDF-4CA2-802E-4FCFA7674171}"/>
              </a:ext>
            </a:extLst>
          </p:cNvPr>
          <p:cNvGrpSpPr/>
          <p:nvPr userDrawn="1"/>
        </p:nvGrpSpPr>
        <p:grpSpPr>
          <a:xfrm>
            <a:off x="7090100" y="2462886"/>
            <a:ext cx="4801862" cy="2689468"/>
            <a:chOff x="4790661" y="2266122"/>
            <a:chExt cx="1918252" cy="2852530"/>
          </a:xfrm>
        </p:grpSpPr>
        <p:cxnSp>
          <p:nvCxnSpPr>
            <p:cNvPr id="33" name="Straight Connector 32">
              <a:extLst>
                <a:ext uri="{FF2B5EF4-FFF2-40B4-BE49-F238E27FC236}">
                  <a16:creationId xmlns="" xmlns:a16="http://schemas.microsoft.com/office/drawing/2014/main" id="{C1F0C0C8-87C4-49FB-B35B-E937E9D0BEC5}"/>
                </a:ext>
              </a:extLst>
            </p:cNvPr>
            <p:cNvCxnSpPr/>
            <p:nvPr userDrawn="1"/>
          </p:nvCxnSpPr>
          <p:spPr>
            <a:xfrm>
              <a:off x="4790661" y="2266122"/>
              <a:ext cx="1918252" cy="0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="" xmlns:a16="http://schemas.microsoft.com/office/drawing/2014/main" id="{4857C5D3-7E33-4894-8AC3-0FD1BEB12F40}"/>
                </a:ext>
              </a:extLst>
            </p:cNvPr>
            <p:cNvCxnSpPr/>
            <p:nvPr userDrawn="1"/>
          </p:nvCxnSpPr>
          <p:spPr>
            <a:xfrm>
              <a:off x="4790661" y="3692387"/>
              <a:ext cx="1918252" cy="0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="" xmlns:a16="http://schemas.microsoft.com/office/drawing/2014/main" id="{100BA9F8-92BF-42F0-BD46-D9B7E7422F75}"/>
                </a:ext>
              </a:extLst>
            </p:cNvPr>
            <p:cNvCxnSpPr/>
            <p:nvPr userDrawn="1"/>
          </p:nvCxnSpPr>
          <p:spPr>
            <a:xfrm>
              <a:off x="4790661" y="5118652"/>
              <a:ext cx="1918252" cy="0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Text Placeholder 39">
            <a:extLst>
              <a:ext uri="{FF2B5EF4-FFF2-40B4-BE49-F238E27FC236}">
                <a16:creationId xmlns="" xmlns:a16="http://schemas.microsoft.com/office/drawing/2014/main" id="{9760B601-DCBC-47C8-95BE-A5DFCCBAD09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166507" y="1463643"/>
            <a:ext cx="4725455" cy="758822"/>
          </a:xfrm>
        </p:spPr>
        <p:txBody>
          <a:bodyPr anchor="ctr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0" name="Text Placeholder 39">
            <a:extLst>
              <a:ext uri="{FF2B5EF4-FFF2-40B4-BE49-F238E27FC236}">
                <a16:creationId xmlns="" xmlns:a16="http://schemas.microsoft.com/office/drawing/2014/main" id="{179CBA0C-6465-4209-AF3F-548A57F20CE8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7166507" y="2741755"/>
            <a:ext cx="4725455" cy="758822"/>
          </a:xfrm>
        </p:spPr>
        <p:txBody>
          <a:bodyPr anchor="ctr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1" name="Text Placeholder 39">
            <a:extLst>
              <a:ext uri="{FF2B5EF4-FFF2-40B4-BE49-F238E27FC236}">
                <a16:creationId xmlns="" xmlns:a16="http://schemas.microsoft.com/office/drawing/2014/main" id="{99852211-6BD9-4B69-BBC9-F2181F272D23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7166507" y="4069997"/>
            <a:ext cx="4725455" cy="758822"/>
          </a:xfrm>
        </p:spPr>
        <p:txBody>
          <a:bodyPr anchor="ctr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2" name="Text Placeholder 39">
            <a:extLst>
              <a:ext uri="{FF2B5EF4-FFF2-40B4-BE49-F238E27FC236}">
                <a16:creationId xmlns="" xmlns:a16="http://schemas.microsoft.com/office/drawing/2014/main" id="{EEF11D65-7095-41D2-9630-E2EB44552E58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7166507" y="5394355"/>
            <a:ext cx="4725455" cy="758822"/>
          </a:xfrm>
        </p:spPr>
        <p:txBody>
          <a:bodyPr anchor="ctr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3" name="Picture Placeholder 33">
            <a:extLst>
              <a:ext uri="{FF2B5EF4-FFF2-40B4-BE49-F238E27FC236}">
                <a16:creationId xmlns="" xmlns:a16="http://schemas.microsoft.com/office/drawing/2014/main" id="{1644FD94-AD03-4C4F-A1A5-085DD8F5664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227571" y="1437538"/>
            <a:ext cx="1147325" cy="81103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4" name="Picture Placeholder 33">
            <a:extLst>
              <a:ext uri="{FF2B5EF4-FFF2-40B4-BE49-F238E27FC236}">
                <a16:creationId xmlns="" xmlns:a16="http://schemas.microsoft.com/office/drawing/2014/main" id="{9A1BE0BE-1FFD-445C-B6BA-E4A602D22112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5227571" y="2715650"/>
            <a:ext cx="1147325" cy="81103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5" name="Picture Placeholder 33">
            <a:extLst>
              <a:ext uri="{FF2B5EF4-FFF2-40B4-BE49-F238E27FC236}">
                <a16:creationId xmlns="" xmlns:a16="http://schemas.microsoft.com/office/drawing/2014/main" id="{B577AF17-6C7E-48B9-B267-0874B232A710}"/>
              </a:ext>
            </a:extLst>
          </p:cNvPr>
          <p:cNvSpPr>
            <a:spLocks noGrp="1"/>
          </p:cNvSpPr>
          <p:nvPr>
            <p:ph type="pic" sz="quarter" idx="25"/>
          </p:nvPr>
        </p:nvSpPr>
        <p:spPr>
          <a:xfrm>
            <a:off x="5227571" y="4043892"/>
            <a:ext cx="1147325" cy="81103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6" name="Picture Placeholder 33">
            <a:extLst>
              <a:ext uri="{FF2B5EF4-FFF2-40B4-BE49-F238E27FC236}">
                <a16:creationId xmlns="" xmlns:a16="http://schemas.microsoft.com/office/drawing/2014/main" id="{98A01AB1-3434-46C7-B1B3-90AFD4B1799F}"/>
              </a:ext>
            </a:extLst>
          </p:cNvPr>
          <p:cNvSpPr>
            <a:spLocks noGrp="1"/>
          </p:cNvSpPr>
          <p:nvPr>
            <p:ph type="pic" sz="quarter" idx="26"/>
          </p:nvPr>
        </p:nvSpPr>
        <p:spPr>
          <a:xfrm>
            <a:off x="5227571" y="5368250"/>
            <a:ext cx="1147325" cy="81103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80925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Slide Number Placeholder 4">
            <a:extLst>
              <a:ext uri="{FF2B5EF4-FFF2-40B4-BE49-F238E27FC236}">
                <a16:creationId xmlns="" xmlns:a16="http://schemas.microsoft.com/office/drawing/2014/main" id="{76336E3A-55EE-4423-B1AA-7489CA988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18900" y="6581978"/>
            <a:ext cx="373062" cy="206104"/>
          </a:xfrm>
        </p:spPr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24" name="Straight Connector 23">
            <a:extLst>
              <a:ext uri="{FF2B5EF4-FFF2-40B4-BE49-F238E27FC236}">
                <a16:creationId xmlns="" xmlns:a16="http://schemas.microsoft.com/office/drawing/2014/main" id="{0C61EA57-B8EA-4589-A9DD-E25F300D5AFD}"/>
              </a:ext>
            </a:extLst>
          </p:cNvPr>
          <p:cNvCxnSpPr/>
          <p:nvPr userDrawn="1"/>
        </p:nvCxnSpPr>
        <p:spPr>
          <a:xfrm>
            <a:off x="4790661" y="6917634"/>
            <a:ext cx="191825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>
            <a:extLst>
              <a:ext uri="{FF2B5EF4-FFF2-40B4-BE49-F238E27FC236}">
                <a16:creationId xmlns="" xmlns:a16="http://schemas.microsoft.com/office/drawing/2014/main" id="{1DD2DC66-11E4-4714-A8DE-E8AC34D49655}"/>
              </a:ext>
            </a:extLst>
          </p:cNvPr>
          <p:cNvSpPr/>
          <p:nvPr userDrawn="1"/>
        </p:nvSpPr>
        <p:spPr>
          <a:xfrm>
            <a:off x="371475" y="1233488"/>
            <a:ext cx="2293200" cy="24276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="" xmlns:a16="http://schemas.microsoft.com/office/drawing/2014/main" id="{EAF541B1-4F4B-40BC-BF0B-B80864399D0C}"/>
              </a:ext>
            </a:extLst>
          </p:cNvPr>
          <p:cNvSpPr/>
          <p:nvPr userDrawn="1"/>
        </p:nvSpPr>
        <p:spPr>
          <a:xfrm>
            <a:off x="371475" y="3773172"/>
            <a:ext cx="2293200" cy="24276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="" xmlns:a16="http://schemas.microsoft.com/office/drawing/2014/main" id="{DB837A4A-8DA3-4F45-9468-2C7DE5B35803}"/>
              </a:ext>
            </a:extLst>
          </p:cNvPr>
          <p:cNvSpPr/>
          <p:nvPr userDrawn="1"/>
        </p:nvSpPr>
        <p:spPr>
          <a:xfrm>
            <a:off x="6170635" y="1233487"/>
            <a:ext cx="2294237" cy="24276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>
            <a:extLst>
              <a:ext uri="{FF2B5EF4-FFF2-40B4-BE49-F238E27FC236}">
                <a16:creationId xmlns="" xmlns:a16="http://schemas.microsoft.com/office/drawing/2014/main" id="{39CA034F-F360-4CF5-B944-C16768254C5A}"/>
              </a:ext>
            </a:extLst>
          </p:cNvPr>
          <p:cNvSpPr/>
          <p:nvPr userDrawn="1"/>
        </p:nvSpPr>
        <p:spPr>
          <a:xfrm>
            <a:off x="6170635" y="3773171"/>
            <a:ext cx="2294237" cy="242760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3" name="Picture Placeholder 33">
            <a:extLst>
              <a:ext uri="{FF2B5EF4-FFF2-40B4-BE49-F238E27FC236}">
                <a16:creationId xmlns="" xmlns:a16="http://schemas.microsoft.com/office/drawing/2014/main" id="{1644FD94-AD03-4C4F-A1A5-085DD8F5664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15473" y="1713955"/>
            <a:ext cx="1805204" cy="14666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2" name="Rectangle 31">
            <a:extLst>
              <a:ext uri="{FF2B5EF4-FFF2-40B4-BE49-F238E27FC236}">
                <a16:creationId xmlns="" xmlns:a16="http://schemas.microsoft.com/office/drawing/2014/main" id="{ECA01639-D8FA-4F18-8FE5-E923F5A1BB48}"/>
              </a:ext>
            </a:extLst>
          </p:cNvPr>
          <p:cNvSpPr/>
          <p:nvPr userDrawn="1"/>
        </p:nvSpPr>
        <p:spPr>
          <a:xfrm>
            <a:off x="2730561" y="1233488"/>
            <a:ext cx="3342248" cy="24276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="" xmlns:a16="http://schemas.microsoft.com/office/drawing/2014/main" id="{AF02D09E-3C25-405E-BF24-A884A07C224A}"/>
              </a:ext>
            </a:extLst>
          </p:cNvPr>
          <p:cNvSpPr/>
          <p:nvPr userDrawn="1"/>
        </p:nvSpPr>
        <p:spPr>
          <a:xfrm>
            <a:off x="2730561" y="3773171"/>
            <a:ext cx="3342248" cy="24276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Text Placeholder 39">
            <a:extLst>
              <a:ext uri="{FF2B5EF4-FFF2-40B4-BE49-F238E27FC236}">
                <a16:creationId xmlns="" xmlns:a16="http://schemas.microsoft.com/office/drawing/2014/main" id="{9760B601-DCBC-47C8-95BE-A5DFCCBAD09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2900245" y="1460126"/>
            <a:ext cx="3002880" cy="1974324"/>
          </a:xfrm>
        </p:spPr>
        <p:txBody>
          <a:bodyPr anchor="ctr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35" name="Text Placeholder 39">
            <a:extLst>
              <a:ext uri="{FF2B5EF4-FFF2-40B4-BE49-F238E27FC236}">
                <a16:creationId xmlns="" xmlns:a16="http://schemas.microsoft.com/office/drawing/2014/main" id="{33BDF68D-A417-4526-95BD-83DC0A4FA5B1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2900245" y="3999809"/>
            <a:ext cx="3002880" cy="1974324"/>
          </a:xfrm>
        </p:spPr>
        <p:txBody>
          <a:bodyPr anchor="ctr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="" xmlns:a16="http://schemas.microsoft.com/office/drawing/2014/main" id="{1C6F0F84-9668-4EA8-A3F5-3AD5AED3EFDD}"/>
              </a:ext>
            </a:extLst>
          </p:cNvPr>
          <p:cNvSpPr/>
          <p:nvPr userDrawn="1"/>
        </p:nvSpPr>
        <p:spPr>
          <a:xfrm>
            <a:off x="8549714" y="1233488"/>
            <a:ext cx="3342248" cy="24276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Rectangle 46">
            <a:extLst>
              <a:ext uri="{FF2B5EF4-FFF2-40B4-BE49-F238E27FC236}">
                <a16:creationId xmlns="" xmlns:a16="http://schemas.microsoft.com/office/drawing/2014/main" id="{19CCCFCB-4EAD-47A3-8F4A-307EE022DD53}"/>
              </a:ext>
            </a:extLst>
          </p:cNvPr>
          <p:cNvSpPr/>
          <p:nvPr userDrawn="1"/>
        </p:nvSpPr>
        <p:spPr>
          <a:xfrm>
            <a:off x="8549714" y="3773171"/>
            <a:ext cx="3342248" cy="24276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9" name="Text Placeholder 39">
            <a:extLst>
              <a:ext uri="{FF2B5EF4-FFF2-40B4-BE49-F238E27FC236}">
                <a16:creationId xmlns="" xmlns:a16="http://schemas.microsoft.com/office/drawing/2014/main" id="{058CD71F-A7E3-4F68-ADE3-4E6B1BAE3129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8719398" y="1460126"/>
            <a:ext cx="3002880" cy="1974324"/>
          </a:xfrm>
        </p:spPr>
        <p:txBody>
          <a:bodyPr anchor="ctr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50" name="Text Placeholder 39">
            <a:extLst>
              <a:ext uri="{FF2B5EF4-FFF2-40B4-BE49-F238E27FC236}">
                <a16:creationId xmlns="" xmlns:a16="http://schemas.microsoft.com/office/drawing/2014/main" id="{6EC40EC2-3775-4AF2-965D-0235107D8342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8719398" y="3999809"/>
            <a:ext cx="3002880" cy="1974324"/>
          </a:xfrm>
        </p:spPr>
        <p:txBody>
          <a:bodyPr anchor="ctr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51" name="Picture Placeholder 33">
            <a:extLst>
              <a:ext uri="{FF2B5EF4-FFF2-40B4-BE49-F238E27FC236}">
                <a16:creationId xmlns="" xmlns:a16="http://schemas.microsoft.com/office/drawing/2014/main" id="{F196EA03-E36C-4E2A-A82F-8FA76EC2DBFC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615473" y="4253638"/>
            <a:ext cx="1805204" cy="14666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2" name="Picture Placeholder 33">
            <a:extLst>
              <a:ext uri="{FF2B5EF4-FFF2-40B4-BE49-F238E27FC236}">
                <a16:creationId xmlns="" xmlns:a16="http://schemas.microsoft.com/office/drawing/2014/main" id="{9A754FAD-4B3A-4A76-9F0D-84DA72FD822B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6415151" y="4253638"/>
            <a:ext cx="1805204" cy="14666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3" name="Picture Placeholder 33">
            <a:extLst>
              <a:ext uri="{FF2B5EF4-FFF2-40B4-BE49-F238E27FC236}">
                <a16:creationId xmlns="" xmlns:a16="http://schemas.microsoft.com/office/drawing/2014/main" id="{7A45718F-1012-47C4-BF29-7462E5C6CB90}"/>
              </a:ext>
            </a:extLst>
          </p:cNvPr>
          <p:cNvSpPr>
            <a:spLocks noGrp="1"/>
          </p:cNvSpPr>
          <p:nvPr>
            <p:ph type="pic" sz="quarter" idx="32"/>
          </p:nvPr>
        </p:nvSpPr>
        <p:spPr>
          <a:xfrm>
            <a:off x="6415151" y="1713954"/>
            <a:ext cx="1805204" cy="14666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773224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="" xmlns:a16="http://schemas.microsoft.com/office/drawing/2014/main" id="{1DD2DC66-11E4-4714-A8DE-E8AC34D49655}"/>
              </a:ext>
            </a:extLst>
          </p:cNvPr>
          <p:cNvSpPr/>
          <p:nvPr userDrawn="1"/>
        </p:nvSpPr>
        <p:spPr>
          <a:xfrm>
            <a:off x="371474" y="1660868"/>
            <a:ext cx="2686613" cy="24276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="" xmlns:a16="http://schemas.microsoft.com/office/drawing/2014/main" id="{8CD9ECBB-3A0A-409C-B1C0-C8F4C3087894}"/>
              </a:ext>
            </a:extLst>
          </p:cNvPr>
          <p:cNvSpPr/>
          <p:nvPr userDrawn="1"/>
        </p:nvSpPr>
        <p:spPr>
          <a:xfrm>
            <a:off x="3316099" y="1660868"/>
            <a:ext cx="2686613" cy="24276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="" xmlns:a16="http://schemas.microsoft.com/office/drawing/2014/main" id="{6FB4FA2C-0414-484D-95CD-C5E17E33E238}"/>
              </a:ext>
            </a:extLst>
          </p:cNvPr>
          <p:cNvSpPr/>
          <p:nvPr userDrawn="1"/>
        </p:nvSpPr>
        <p:spPr>
          <a:xfrm>
            <a:off x="6260723" y="1660868"/>
            <a:ext cx="2686613" cy="24276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="" xmlns:a16="http://schemas.microsoft.com/office/drawing/2014/main" id="{8D0DE753-6478-4950-8F99-15952FCB6521}"/>
              </a:ext>
            </a:extLst>
          </p:cNvPr>
          <p:cNvSpPr/>
          <p:nvPr userDrawn="1"/>
        </p:nvSpPr>
        <p:spPr>
          <a:xfrm>
            <a:off x="9205348" y="1660868"/>
            <a:ext cx="2686613" cy="242760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Slide Number Placeholder 4">
            <a:extLst>
              <a:ext uri="{FF2B5EF4-FFF2-40B4-BE49-F238E27FC236}">
                <a16:creationId xmlns="" xmlns:a16="http://schemas.microsoft.com/office/drawing/2014/main" id="{76336E3A-55EE-4423-B1AA-7489CA988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18900" y="6581978"/>
            <a:ext cx="373062" cy="206104"/>
          </a:xfrm>
        </p:spPr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24" name="Straight Connector 23">
            <a:extLst>
              <a:ext uri="{FF2B5EF4-FFF2-40B4-BE49-F238E27FC236}">
                <a16:creationId xmlns="" xmlns:a16="http://schemas.microsoft.com/office/drawing/2014/main" id="{0C61EA57-B8EA-4589-A9DD-E25F300D5AFD}"/>
              </a:ext>
            </a:extLst>
          </p:cNvPr>
          <p:cNvCxnSpPr/>
          <p:nvPr userDrawn="1"/>
        </p:nvCxnSpPr>
        <p:spPr>
          <a:xfrm>
            <a:off x="4790661" y="6917634"/>
            <a:ext cx="191825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Picture Placeholder 33">
            <a:extLst>
              <a:ext uri="{FF2B5EF4-FFF2-40B4-BE49-F238E27FC236}">
                <a16:creationId xmlns="" xmlns:a16="http://schemas.microsoft.com/office/drawing/2014/main" id="{1644FD94-AD03-4C4F-A1A5-085DD8F5664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467420" y="1761485"/>
            <a:ext cx="2494721" cy="22263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8" name="Picture Placeholder 33">
            <a:extLst>
              <a:ext uri="{FF2B5EF4-FFF2-40B4-BE49-F238E27FC236}">
                <a16:creationId xmlns="" xmlns:a16="http://schemas.microsoft.com/office/drawing/2014/main" id="{85BB27A3-DB87-46F4-8CA4-3C04A088E787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3412045" y="1761485"/>
            <a:ext cx="2494721" cy="22263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33">
            <a:extLst>
              <a:ext uri="{FF2B5EF4-FFF2-40B4-BE49-F238E27FC236}">
                <a16:creationId xmlns="" xmlns:a16="http://schemas.microsoft.com/office/drawing/2014/main" id="{F356E399-83ED-4937-A1CC-F591866C0E8C}"/>
              </a:ext>
            </a:extLst>
          </p:cNvPr>
          <p:cNvSpPr>
            <a:spLocks noGrp="1"/>
          </p:cNvSpPr>
          <p:nvPr>
            <p:ph type="pic" sz="quarter" idx="22"/>
          </p:nvPr>
        </p:nvSpPr>
        <p:spPr>
          <a:xfrm>
            <a:off x="6356669" y="1761485"/>
            <a:ext cx="2494721" cy="22263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33">
            <a:extLst>
              <a:ext uri="{FF2B5EF4-FFF2-40B4-BE49-F238E27FC236}">
                <a16:creationId xmlns="" xmlns:a16="http://schemas.microsoft.com/office/drawing/2014/main" id="{0967254B-CF1D-4F0D-A7F6-EC4E117B7509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9301294" y="1761485"/>
            <a:ext cx="2494721" cy="22263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1" name="Text Placeholder 39">
            <a:extLst>
              <a:ext uri="{FF2B5EF4-FFF2-40B4-BE49-F238E27FC236}">
                <a16:creationId xmlns="" xmlns:a16="http://schemas.microsoft.com/office/drawing/2014/main" id="{0CEF6C35-6F7B-43AD-9E4D-44C2F8A7DFAC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371474" y="4302782"/>
            <a:ext cx="2686613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2000" b="1">
                <a:solidFill>
                  <a:schemeClr val="accent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33" name="Text Placeholder 39">
            <a:extLst>
              <a:ext uri="{FF2B5EF4-FFF2-40B4-BE49-F238E27FC236}">
                <a16:creationId xmlns="" xmlns:a16="http://schemas.microsoft.com/office/drawing/2014/main" id="{44EF032C-161A-4C58-B624-66488C255E1F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371474" y="5058156"/>
            <a:ext cx="2686613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1600" b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37" name="Text Placeholder 39">
            <a:extLst>
              <a:ext uri="{FF2B5EF4-FFF2-40B4-BE49-F238E27FC236}">
                <a16:creationId xmlns="" xmlns:a16="http://schemas.microsoft.com/office/drawing/2014/main" id="{ACF86334-F4A8-4CCD-944F-524700CD8386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3316099" y="4302782"/>
            <a:ext cx="2686613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2000" b="1">
                <a:solidFill>
                  <a:schemeClr val="accent2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38" name="Text Placeholder 39">
            <a:extLst>
              <a:ext uri="{FF2B5EF4-FFF2-40B4-BE49-F238E27FC236}">
                <a16:creationId xmlns="" xmlns:a16="http://schemas.microsoft.com/office/drawing/2014/main" id="{135B4AC9-821C-4D70-8A4A-1992394DE432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3316099" y="5058156"/>
            <a:ext cx="2686613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1600" b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0" name="Text Placeholder 39">
            <a:extLst>
              <a:ext uri="{FF2B5EF4-FFF2-40B4-BE49-F238E27FC236}">
                <a16:creationId xmlns="" xmlns:a16="http://schemas.microsoft.com/office/drawing/2014/main" id="{D2CF516C-7598-43D3-95E9-5633F8F4469B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6260723" y="4302782"/>
            <a:ext cx="2686613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2000" b="1">
                <a:solidFill>
                  <a:schemeClr val="accent4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1" name="Text Placeholder 39">
            <a:extLst>
              <a:ext uri="{FF2B5EF4-FFF2-40B4-BE49-F238E27FC236}">
                <a16:creationId xmlns="" xmlns:a16="http://schemas.microsoft.com/office/drawing/2014/main" id="{12A6084C-5383-4EFC-8D49-33C5B61E6492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6260723" y="5058156"/>
            <a:ext cx="2686613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1600" b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2" name="Text Placeholder 39">
            <a:extLst>
              <a:ext uri="{FF2B5EF4-FFF2-40B4-BE49-F238E27FC236}">
                <a16:creationId xmlns="" xmlns:a16="http://schemas.microsoft.com/office/drawing/2014/main" id="{EFC5493B-D3CF-41B9-A996-7FBE932504B8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9205350" y="4302782"/>
            <a:ext cx="2686613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2000" b="1">
                <a:solidFill>
                  <a:schemeClr val="accent6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4" name="Text Placeholder 39">
            <a:extLst>
              <a:ext uri="{FF2B5EF4-FFF2-40B4-BE49-F238E27FC236}">
                <a16:creationId xmlns="" xmlns:a16="http://schemas.microsoft.com/office/drawing/2014/main" id="{33A98F60-C169-44C1-9654-2239C9C1F29A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9205350" y="5058156"/>
            <a:ext cx="2686613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1600" b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</p:spTree>
    <p:extLst>
      <p:ext uri="{BB962C8B-B14F-4D97-AF65-F5344CB8AC3E}">
        <p14:creationId xmlns:p14="http://schemas.microsoft.com/office/powerpoint/2010/main" val="188473430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>
            <a:extLst>
              <a:ext uri="{FF2B5EF4-FFF2-40B4-BE49-F238E27FC236}">
                <a16:creationId xmlns="" xmlns:a16="http://schemas.microsoft.com/office/drawing/2014/main" id="{FBB81E01-55F6-44A7-8ACB-B172EA0F9FB3}"/>
              </a:ext>
            </a:extLst>
          </p:cNvPr>
          <p:cNvSpPr/>
          <p:nvPr userDrawn="1"/>
        </p:nvSpPr>
        <p:spPr>
          <a:xfrm>
            <a:off x="467420" y="3895002"/>
            <a:ext cx="2494721" cy="20672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="" xmlns:a16="http://schemas.microsoft.com/office/drawing/2014/main" id="{FAD85DF7-0BE8-4B88-98A1-F5062CDAA964}"/>
              </a:ext>
            </a:extLst>
          </p:cNvPr>
          <p:cNvSpPr/>
          <p:nvPr userDrawn="1"/>
        </p:nvSpPr>
        <p:spPr>
          <a:xfrm>
            <a:off x="3412044" y="3895002"/>
            <a:ext cx="2494721" cy="20672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>
            <a:extLst>
              <a:ext uri="{FF2B5EF4-FFF2-40B4-BE49-F238E27FC236}">
                <a16:creationId xmlns="" xmlns:a16="http://schemas.microsoft.com/office/drawing/2014/main" id="{DF69394C-95D0-4D10-A34D-A35EF27D2806}"/>
              </a:ext>
            </a:extLst>
          </p:cNvPr>
          <p:cNvSpPr/>
          <p:nvPr userDrawn="1"/>
        </p:nvSpPr>
        <p:spPr>
          <a:xfrm>
            <a:off x="6356668" y="3895002"/>
            <a:ext cx="2494721" cy="206723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Rectangle 31">
            <a:extLst>
              <a:ext uri="{FF2B5EF4-FFF2-40B4-BE49-F238E27FC236}">
                <a16:creationId xmlns="" xmlns:a16="http://schemas.microsoft.com/office/drawing/2014/main" id="{86DBF753-694A-4503-A33B-73C09E8EE3A5}"/>
              </a:ext>
            </a:extLst>
          </p:cNvPr>
          <p:cNvSpPr/>
          <p:nvPr userDrawn="1"/>
        </p:nvSpPr>
        <p:spPr>
          <a:xfrm>
            <a:off x="9301294" y="3895002"/>
            <a:ext cx="2494721" cy="206723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Slide Number Placeholder 4">
            <a:extLst>
              <a:ext uri="{FF2B5EF4-FFF2-40B4-BE49-F238E27FC236}">
                <a16:creationId xmlns="" xmlns:a16="http://schemas.microsoft.com/office/drawing/2014/main" id="{76336E3A-55EE-4423-B1AA-7489CA988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18900" y="6581978"/>
            <a:ext cx="373062" cy="206104"/>
          </a:xfrm>
        </p:spPr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24" name="Straight Connector 23">
            <a:extLst>
              <a:ext uri="{FF2B5EF4-FFF2-40B4-BE49-F238E27FC236}">
                <a16:creationId xmlns="" xmlns:a16="http://schemas.microsoft.com/office/drawing/2014/main" id="{0C61EA57-B8EA-4589-A9DD-E25F300D5AFD}"/>
              </a:ext>
            </a:extLst>
          </p:cNvPr>
          <p:cNvCxnSpPr/>
          <p:nvPr userDrawn="1"/>
        </p:nvCxnSpPr>
        <p:spPr>
          <a:xfrm>
            <a:off x="4790661" y="6917634"/>
            <a:ext cx="191825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Picture Placeholder 33">
            <a:extLst>
              <a:ext uri="{FF2B5EF4-FFF2-40B4-BE49-F238E27FC236}">
                <a16:creationId xmlns="" xmlns:a16="http://schemas.microsoft.com/office/drawing/2014/main" id="{1644FD94-AD03-4C4F-A1A5-085DD8F5664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467420" y="1522949"/>
            <a:ext cx="2494721" cy="22263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8" name="Picture Placeholder 33">
            <a:extLst>
              <a:ext uri="{FF2B5EF4-FFF2-40B4-BE49-F238E27FC236}">
                <a16:creationId xmlns="" xmlns:a16="http://schemas.microsoft.com/office/drawing/2014/main" id="{85BB27A3-DB87-46F4-8CA4-3C04A088E787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3412045" y="1522949"/>
            <a:ext cx="2494721" cy="22263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33">
            <a:extLst>
              <a:ext uri="{FF2B5EF4-FFF2-40B4-BE49-F238E27FC236}">
                <a16:creationId xmlns="" xmlns:a16="http://schemas.microsoft.com/office/drawing/2014/main" id="{F356E399-83ED-4937-A1CC-F591866C0E8C}"/>
              </a:ext>
            </a:extLst>
          </p:cNvPr>
          <p:cNvSpPr>
            <a:spLocks noGrp="1"/>
          </p:cNvSpPr>
          <p:nvPr>
            <p:ph type="pic" sz="quarter" idx="22"/>
          </p:nvPr>
        </p:nvSpPr>
        <p:spPr>
          <a:xfrm>
            <a:off x="6356669" y="1522949"/>
            <a:ext cx="2494721" cy="22263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33">
            <a:extLst>
              <a:ext uri="{FF2B5EF4-FFF2-40B4-BE49-F238E27FC236}">
                <a16:creationId xmlns="" xmlns:a16="http://schemas.microsoft.com/office/drawing/2014/main" id="{0967254B-CF1D-4F0D-A7F6-EC4E117B7509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9301294" y="1522949"/>
            <a:ext cx="2494721" cy="2226366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1" name="Text Placeholder 39">
            <a:extLst>
              <a:ext uri="{FF2B5EF4-FFF2-40B4-BE49-F238E27FC236}">
                <a16:creationId xmlns="" xmlns:a16="http://schemas.microsoft.com/office/drawing/2014/main" id="{0CEF6C35-6F7B-43AD-9E4D-44C2F8A7DFAC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04610" y="4123880"/>
            <a:ext cx="2220341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20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33" name="Text Placeholder 39">
            <a:extLst>
              <a:ext uri="{FF2B5EF4-FFF2-40B4-BE49-F238E27FC236}">
                <a16:creationId xmlns="" xmlns:a16="http://schemas.microsoft.com/office/drawing/2014/main" id="{44EF032C-161A-4C58-B624-66488C255E1F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604610" y="4879254"/>
            <a:ext cx="2220341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1600" b="0">
                <a:solidFill>
                  <a:schemeClr val="bg1"/>
                </a:solidFill>
                <a:latin typeface="+mn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37" name="Text Placeholder 39">
            <a:extLst>
              <a:ext uri="{FF2B5EF4-FFF2-40B4-BE49-F238E27FC236}">
                <a16:creationId xmlns="" xmlns:a16="http://schemas.microsoft.com/office/drawing/2014/main" id="{ACF86334-F4A8-4CCD-944F-524700CD8386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3549235" y="4123880"/>
            <a:ext cx="2220341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20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38" name="Text Placeholder 39">
            <a:extLst>
              <a:ext uri="{FF2B5EF4-FFF2-40B4-BE49-F238E27FC236}">
                <a16:creationId xmlns="" xmlns:a16="http://schemas.microsoft.com/office/drawing/2014/main" id="{135B4AC9-821C-4D70-8A4A-1992394DE432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3549235" y="4879254"/>
            <a:ext cx="2220341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1600" b="0">
                <a:solidFill>
                  <a:schemeClr val="bg1"/>
                </a:solidFill>
                <a:latin typeface="+mn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0" name="Text Placeholder 39">
            <a:extLst>
              <a:ext uri="{FF2B5EF4-FFF2-40B4-BE49-F238E27FC236}">
                <a16:creationId xmlns="" xmlns:a16="http://schemas.microsoft.com/office/drawing/2014/main" id="{D2CF516C-7598-43D3-95E9-5633F8F4469B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6493859" y="4123880"/>
            <a:ext cx="2220341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20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1" name="Text Placeholder 39">
            <a:extLst>
              <a:ext uri="{FF2B5EF4-FFF2-40B4-BE49-F238E27FC236}">
                <a16:creationId xmlns="" xmlns:a16="http://schemas.microsoft.com/office/drawing/2014/main" id="{12A6084C-5383-4EFC-8D49-33C5B61E6492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6493859" y="4879254"/>
            <a:ext cx="2220341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1600" b="0">
                <a:solidFill>
                  <a:schemeClr val="bg1"/>
                </a:solidFill>
                <a:latin typeface="+mn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2" name="Text Placeholder 39">
            <a:extLst>
              <a:ext uri="{FF2B5EF4-FFF2-40B4-BE49-F238E27FC236}">
                <a16:creationId xmlns="" xmlns:a16="http://schemas.microsoft.com/office/drawing/2014/main" id="{EFC5493B-D3CF-41B9-A996-7FBE932504B8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9438486" y="4123880"/>
            <a:ext cx="2220341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2000" b="1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4" name="Text Placeholder 39">
            <a:extLst>
              <a:ext uri="{FF2B5EF4-FFF2-40B4-BE49-F238E27FC236}">
                <a16:creationId xmlns="" xmlns:a16="http://schemas.microsoft.com/office/drawing/2014/main" id="{33A98F60-C169-44C1-9654-2239C9C1F29A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9438486" y="4879254"/>
            <a:ext cx="2220341" cy="666781"/>
          </a:xfrm>
        </p:spPr>
        <p:txBody>
          <a:bodyPr anchor="t">
            <a:noAutofit/>
          </a:bodyPr>
          <a:lstStyle>
            <a:lvl1pPr marL="0" indent="0" algn="ctr">
              <a:buNone/>
              <a:defRPr sz="1600" b="0">
                <a:solidFill>
                  <a:schemeClr val="bg1"/>
                </a:solidFill>
                <a:latin typeface="+mn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200">
                <a:solidFill>
                  <a:schemeClr val="bg1"/>
                </a:solidFill>
              </a:defRPr>
            </a:lvl4pPr>
            <a:lvl5pPr marL="1828800" indent="0">
              <a:buNone/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dd your text here</a:t>
            </a:r>
          </a:p>
        </p:txBody>
      </p:sp>
    </p:spTree>
    <p:extLst>
      <p:ext uri="{BB962C8B-B14F-4D97-AF65-F5344CB8AC3E}">
        <p14:creationId xmlns:p14="http://schemas.microsoft.com/office/powerpoint/2010/main" val="56538280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Slide Number Placeholder 4">
            <a:extLst>
              <a:ext uri="{FF2B5EF4-FFF2-40B4-BE49-F238E27FC236}">
                <a16:creationId xmlns="" xmlns:a16="http://schemas.microsoft.com/office/drawing/2014/main" id="{76336E3A-55EE-4423-B1AA-7489CA988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18900" y="6581978"/>
            <a:ext cx="373062" cy="206104"/>
          </a:xfrm>
        </p:spPr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24" name="Straight Connector 23">
            <a:extLst>
              <a:ext uri="{FF2B5EF4-FFF2-40B4-BE49-F238E27FC236}">
                <a16:creationId xmlns="" xmlns:a16="http://schemas.microsoft.com/office/drawing/2014/main" id="{0C61EA57-B8EA-4589-A9DD-E25F300D5AFD}"/>
              </a:ext>
            </a:extLst>
          </p:cNvPr>
          <p:cNvCxnSpPr/>
          <p:nvPr userDrawn="1"/>
        </p:nvCxnSpPr>
        <p:spPr>
          <a:xfrm>
            <a:off x="4790661" y="6917634"/>
            <a:ext cx="191825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Chart Placeholder 3">
            <a:extLst>
              <a:ext uri="{FF2B5EF4-FFF2-40B4-BE49-F238E27FC236}">
                <a16:creationId xmlns="" xmlns:a16="http://schemas.microsoft.com/office/drawing/2014/main" id="{56084AEC-DB39-4367-A213-BB2FE4AD38BE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4900613" y="1233488"/>
            <a:ext cx="6991350" cy="4967287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="" xmlns:a16="http://schemas.microsoft.com/office/drawing/2014/main" id="{D928258E-48B5-471F-BC61-B45FB2CA51BA}"/>
              </a:ext>
            </a:extLst>
          </p:cNvPr>
          <p:cNvSpPr/>
          <p:nvPr userDrawn="1"/>
        </p:nvSpPr>
        <p:spPr>
          <a:xfrm>
            <a:off x="371474" y="1233488"/>
            <a:ext cx="4419187" cy="496728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="" xmlns:a16="http://schemas.microsoft.com/office/drawing/2014/main" id="{9867FAC3-5109-4D5D-8105-FC48313396C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6100" y="1450975"/>
            <a:ext cx="4065588" cy="4552950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5967963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Slide Number Placeholder 4">
            <a:extLst>
              <a:ext uri="{FF2B5EF4-FFF2-40B4-BE49-F238E27FC236}">
                <a16:creationId xmlns="" xmlns:a16="http://schemas.microsoft.com/office/drawing/2014/main" id="{76336E3A-55EE-4423-B1AA-7489CA988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18900" y="6581978"/>
            <a:ext cx="373062" cy="206104"/>
          </a:xfrm>
        </p:spPr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24" name="Straight Connector 23">
            <a:extLst>
              <a:ext uri="{FF2B5EF4-FFF2-40B4-BE49-F238E27FC236}">
                <a16:creationId xmlns="" xmlns:a16="http://schemas.microsoft.com/office/drawing/2014/main" id="{0C61EA57-B8EA-4589-A9DD-E25F300D5AFD}"/>
              </a:ext>
            </a:extLst>
          </p:cNvPr>
          <p:cNvCxnSpPr/>
          <p:nvPr userDrawn="1"/>
        </p:nvCxnSpPr>
        <p:spPr>
          <a:xfrm>
            <a:off x="4790661" y="6917634"/>
            <a:ext cx="191825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Chart Placeholder 3">
            <a:extLst>
              <a:ext uri="{FF2B5EF4-FFF2-40B4-BE49-F238E27FC236}">
                <a16:creationId xmlns="" xmlns:a16="http://schemas.microsoft.com/office/drawing/2014/main" id="{56084AEC-DB39-4367-A213-BB2FE4AD38BE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371475" y="1233488"/>
            <a:ext cx="11520488" cy="4967287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952979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Slide Number Placeholder 4">
            <a:extLst>
              <a:ext uri="{FF2B5EF4-FFF2-40B4-BE49-F238E27FC236}">
                <a16:creationId xmlns="" xmlns:a16="http://schemas.microsoft.com/office/drawing/2014/main" id="{76336E3A-55EE-4423-B1AA-7489CA988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18900" y="6581978"/>
            <a:ext cx="373062" cy="206104"/>
          </a:xfrm>
        </p:spPr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24" name="Straight Connector 23">
            <a:extLst>
              <a:ext uri="{FF2B5EF4-FFF2-40B4-BE49-F238E27FC236}">
                <a16:creationId xmlns="" xmlns:a16="http://schemas.microsoft.com/office/drawing/2014/main" id="{0C61EA57-B8EA-4589-A9DD-E25F300D5AFD}"/>
              </a:ext>
            </a:extLst>
          </p:cNvPr>
          <p:cNvCxnSpPr/>
          <p:nvPr userDrawn="1"/>
        </p:nvCxnSpPr>
        <p:spPr>
          <a:xfrm>
            <a:off x="4790661" y="6917634"/>
            <a:ext cx="191825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Chart Placeholder 3">
            <a:extLst>
              <a:ext uri="{FF2B5EF4-FFF2-40B4-BE49-F238E27FC236}">
                <a16:creationId xmlns="" xmlns:a16="http://schemas.microsoft.com/office/drawing/2014/main" id="{56084AEC-DB39-4367-A213-BB2FE4AD38BE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371475" y="1233488"/>
            <a:ext cx="7450621" cy="4967287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sp>
        <p:nvSpPr>
          <p:cNvPr id="5" name="Picture Placeholder 4">
            <a:extLst>
              <a:ext uri="{FF2B5EF4-FFF2-40B4-BE49-F238E27FC236}">
                <a16:creationId xmlns="" xmlns:a16="http://schemas.microsoft.com/office/drawing/2014/main" id="{F1D1D3DC-359F-47D3-A498-6E5DEF615BD3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7940675" y="1233488"/>
            <a:ext cx="3951288" cy="4967287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059300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Slide Number Placeholder 4">
            <a:extLst>
              <a:ext uri="{FF2B5EF4-FFF2-40B4-BE49-F238E27FC236}">
                <a16:creationId xmlns="" xmlns:a16="http://schemas.microsoft.com/office/drawing/2014/main" id="{76336E3A-55EE-4423-B1AA-7489CA988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18900" y="6581978"/>
            <a:ext cx="373062" cy="206104"/>
          </a:xfrm>
        </p:spPr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24" name="Straight Connector 23">
            <a:extLst>
              <a:ext uri="{FF2B5EF4-FFF2-40B4-BE49-F238E27FC236}">
                <a16:creationId xmlns="" xmlns:a16="http://schemas.microsoft.com/office/drawing/2014/main" id="{0C61EA57-B8EA-4589-A9DD-E25F300D5AFD}"/>
              </a:ext>
            </a:extLst>
          </p:cNvPr>
          <p:cNvCxnSpPr/>
          <p:nvPr userDrawn="1"/>
        </p:nvCxnSpPr>
        <p:spPr>
          <a:xfrm>
            <a:off x="4790661" y="6917634"/>
            <a:ext cx="191825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Chart Placeholder 3">
            <a:extLst>
              <a:ext uri="{FF2B5EF4-FFF2-40B4-BE49-F238E27FC236}">
                <a16:creationId xmlns="" xmlns:a16="http://schemas.microsoft.com/office/drawing/2014/main" id="{56084AEC-DB39-4367-A213-BB2FE4AD38BE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381415" y="1233488"/>
            <a:ext cx="5512490" cy="4967287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sp>
        <p:nvSpPr>
          <p:cNvPr id="7" name="Chart Placeholder 3">
            <a:extLst>
              <a:ext uri="{FF2B5EF4-FFF2-40B4-BE49-F238E27FC236}">
                <a16:creationId xmlns="" xmlns:a16="http://schemas.microsoft.com/office/drawing/2014/main" id="{6750280A-6976-42F9-B984-8601DD1972DC}"/>
              </a:ext>
            </a:extLst>
          </p:cNvPr>
          <p:cNvSpPr>
            <a:spLocks noGrp="1"/>
          </p:cNvSpPr>
          <p:nvPr>
            <p:ph type="chart" sz="quarter" idx="14"/>
          </p:nvPr>
        </p:nvSpPr>
        <p:spPr>
          <a:xfrm>
            <a:off x="6379473" y="1233488"/>
            <a:ext cx="5512490" cy="4967287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cxnSp>
        <p:nvCxnSpPr>
          <p:cNvPr id="6" name="Straight Connector 5">
            <a:extLst>
              <a:ext uri="{FF2B5EF4-FFF2-40B4-BE49-F238E27FC236}">
                <a16:creationId xmlns="" xmlns:a16="http://schemas.microsoft.com/office/drawing/2014/main" id="{5E63221D-DF23-4F80-AB42-A74C1B1CB425}"/>
              </a:ext>
            </a:extLst>
          </p:cNvPr>
          <p:cNvCxnSpPr/>
          <p:nvPr userDrawn="1"/>
        </p:nvCxnSpPr>
        <p:spPr>
          <a:xfrm>
            <a:off x="6125817" y="1233488"/>
            <a:ext cx="0" cy="4967287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73957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DB3C88-F13B-4B5F-920D-B4EFFAA59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Slide Number Placeholder 4">
            <a:extLst>
              <a:ext uri="{FF2B5EF4-FFF2-40B4-BE49-F238E27FC236}">
                <a16:creationId xmlns="" xmlns:a16="http://schemas.microsoft.com/office/drawing/2014/main" id="{76336E3A-55EE-4423-B1AA-7489CA988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18900" y="6581978"/>
            <a:ext cx="373062" cy="206104"/>
          </a:xfrm>
        </p:spPr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24" name="Straight Connector 23">
            <a:extLst>
              <a:ext uri="{FF2B5EF4-FFF2-40B4-BE49-F238E27FC236}">
                <a16:creationId xmlns="" xmlns:a16="http://schemas.microsoft.com/office/drawing/2014/main" id="{0C61EA57-B8EA-4589-A9DD-E25F300D5AFD}"/>
              </a:ext>
            </a:extLst>
          </p:cNvPr>
          <p:cNvCxnSpPr/>
          <p:nvPr userDrawn="1"/>
        </p:nvCxnSpPr>
        <p:spPr>
          <a:xfrm>
            <a:off x="4790661" y="6917634"/>
            <a:ext cx="191825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Chart Placeholder 3">
            <a:extLst>
              <a:ext uri="{FF2B5EF4-FFF2-40B4-BE49-F238E27FC236}">
                <a16:creationId xmlns="" xmlns:a16="http://schemas.microsoft.com/office/drawing/2014/main" id="{56084AEC-DB39-4367-A213-BB2FE4AD38BE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510622" y="1362696"/>
            <a:ext cx="5552246" cy="2294899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sp>
        <p:nvSpPr>
          <p:cNvPr id="9" name="Chart Placeholder 3">
            <a:extLst>
              <a:ext uri="{FF2B5EF4-FFF2-40B4-BE49-F238E27FC236}">
                <a16:creationId xmlns="" xmlns:a16="http://schemas.microsoft.com/office/drawing/2014/main" id="{3CC4F2FB-E360-40E2-BDA5-455EB243C216}"/>
              </a:ext>
            </a:extLst>
          </p:cNvPr>
          <p:cNvSpPr>
            <a:spLocks noGrp="1"/>
          </p:cNvSpPr>
          <p:nvPr>
            <p:ph type="chart" sz="quarter" idx="14"/>
          </p:nvPr>
        </p:nvSpPr>
        <p:spPr>
          <a:xfrm>
            <a:off x="500682" y="3781218"/>
            <a:ext cx="5552246" cy="2294899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sp>
        <p:nvSpPr>
          <p:cNvPr id="10" name="Chart Placeholder 3">
            <a:extLst>
              <a:ext uri="{FF2B5EF4-FFF2-40B4-BE49-F238E27FC236}">
                <a16:creationId xmlns="" xmlns:a16="http://schemas.microsoft.com/office/drawing/2014/main" id="{6373EAFD-6648-4861-97FB-A3961B86C814}"/>
              </a:ext>
            </a:extLst>
          </p:cNvPr>
          <p:cNvSpPr>
            <a:spLocks noGrp="1"/>
          </p:cNvSpPr>
          <p:nvPr>
            <p:ph type="chart" sz="quarter" idx="15"/>
          </p:nvPr>
        </p:nvSpPr>
        <p:spPr>
          <a:xfrm>
            <a:off x="6208643" y="1367561"/>
            <a:ext cx="5552246" cy="2294899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sp>
        <p:nvSpPr>
          <p:cNvPr id="11" name="Chart Placeholder 3">
            <a:extLst>
              <a:ext uri="{FF2B5EF4-FFF2-40B4-BE49-F238E27FC236}">
                <a16:creationId xmlns="" xmlns:a16="http://schemas.microsoft.com/office/drawing/2014/main" id="{CF0E102C-57E1-46ED-BE41-21C356F42BAD}"/>
              </a:ext>
            </a:extLst>
          </p:cNvPr>
          <p:cNvSpPr>
            <a:spLocks noGrp="1"/>
          </p:cNvSpPr>
          <p:nvPr>
            <p:ph type="chart" sz="quarter" idx="16"/>
          </p:nvPr>
        </p:nvSpPr>
        <p:spPr>
          <a:xfrm>
            <a:off x="6198703" y="3786083"/>
            <a:ext cx="5552246" cy="2294899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0844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76607FB0-0FB2-41FD-B334-74C7B05B8CE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1517DDCC-4521-4225-8F36-D4B39128409A}"/>
              </a:ext>
            </a:extLst>
          </p:cNvPr>
          <p:cNvSpPr/>
          <p:nvPr userDrawn="1"/>
        </p:nvSpPr>
        <p:spPr>
          <a:xfrm>
            <a:off x="8991600" y="3965574"/>
            <a:ext cx="3200400" cy="2892426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B16570C8-2343-4B74-AF97-DC7CE5D92865}"/>
              </a:ext>
            </a:extLst>
          </p:cNvPr>
          <p:cNvSpPr/>
          <p:nvPr userDrawn="1"/>
        </p:nvSpPr>
        <p:spPr>
          <a:xfrm>
            <a:off x="0" y="0"/>
            <a:ext cx="3200400" cy="289242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Picture Placeholder 8">
            <a:extLst>
              <a:ext uri="{FF2B5EF4-FFF2-40B4-BE49-F238E27FC236}">
                <a16:creationId xmlns="" xmlns:a16="http://schemas.microsoft.com/office/drawing/2014/main" id="{2D02598E-521E-41CD-B068-134834CFF4FF}"/>
              </a:ext>
            </a:extLst>
          </p:cNvPr>
          <p:cNvSpPr>
            <a:spLocks noGrp="1"/>
          </p:cNvSpPr>
          <p:nvPr userDrawn="1">
            <p:ph type="pic" sz="quarter" idx="10"/>
          </p:nvPr>
        </p:nvSpPr>
        <p:spPr>
          <a:xfrm>
            <a:off x="371476" y="278606"/>
            <a:ext cx="11520487" cy="3150394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="" xmlns:a16="http://schemas.microsoft.com/office/drawing/2014/main" id="{40B27536-7968-45BB-9FA8-DF1A47A47827}"/>
              </a:ext>
            </a:extLst>
          </p:cNvPr>
          <p:cNvSpPr/>
          <p:nvPr userDrawn="1"/>
        </p:nvSpPr>
        <p:spPr>
          <a:xfrm>
            <a:off x="371476" y="3429000"/>
            <a:ext cx="11520487" cy="2771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4E8B51C6-9166-4F67-995A-396809E6533C}"/>
              </a:ext>
            </a:extLst>
          </p:cNvPr>
          <p:cNvSpPr>
            <a:spLocks noGrp="1"/>
          </p:cNvSpPr>
          <p:nvPr userDrawn="1">
            <p:ph type="ctrTitle"/>
          </p:nvPr>
        </p:nvSpPr>
        <p:spPr>
          <a:xfrm>
            <a:off x="1510507" y="3886201"/>
            <a:ext cx="9242424" cy="1104900"/>
          </a:xfrm>
        </p:spPr>
        <p:txBody>
          <a:bodyPr anchor="ctr">
            <a:normAutofit/>
          </a:bodyPr>
          <a:lstStyle>
            <a:lvl1pPr algn="ct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="" xmlns:a16="http://schemas.microsoft.com/office/drawing/2014/main" id="{A951C9A4-8764-4CB3-AC26-C957C0E84BCD}"/>
              </a:ext>
            </a:extLst>
          </p:cNvPr>
          <p:cNvSpPr>
            <a:spLocks noGrp="1"/>
          </p:cNvSpPr>
          <p:nvPr userDrawn="1">
            <p:ph type="subTitle" idx="1"/>
          </p:nvPr>
        </p:nvSpPr>
        <p:spPr>
          <a:xfrm>
            <a:off x="1510507" y="5130801"/>
            <a:ext cx="9242424" cy="533400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837917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76607FB0-0FB2-41FD-B334-74C7B05B8CE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Picture Placeholder 8">
            <a:extLst>
              <a:ext uri="{FF2B5EF4-FFF2-40B4-BE49-F238E27FC236}">
                <a16:creationId xmlns="" xmlns:a16="http://schemas.microsoft.com/office/drawing/2014/main" id="{2D02598E-521E-41CD-B068-134834CFF4FF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7999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4E8B51C6-9166-4F67-995A-396809E6533C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727201" y="2337595"/>
            <a:ext cx="8737600" cy="2182811"/>
          </a:xfrm>
        </p:spPr>
        <p:txBody>
          <a:bodyPr anchor="ctr">
            <a:normAutofit/>
          </a:bodyPr>
          <a:lstStyle>
            <a:lvl1pPr algn="ctr">
              <a:defRPr sz="115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275753809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79C3DD3-9184-4434-93FC-DDB3E5B532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A4302458-F7EC-4A75-A897-E73CF8028E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="" xmlns:a16="http://schemas.microsoft.com/office/drawing/2014/main" id="{AFD31584-D229-4F6C-BA8E-36782FDA8D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82B7AE8-665C-4FF6-B292-B525984D93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031890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CE2ACFC-0D65-4857-AAEE-904747F38A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="" xmlns:a16="http://schemas.microsoft.com/office/drawing/2014/main" id="{8A594C5E-E06C-488C-AC82-331C53B94F1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="" xmlns:a16="http://schemas.microsoft.com/office/drawing/2014/main" id="{74EC8C27-FA57-408C-8D6B-844D81BC83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E468A18F-96D4-4F1F-BF6B-EDFACBF8D6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341607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14"/>
          <p:cNvSpPr txBox="1">
            <a:spLocks noGrp="1"/>
          </p:cNvSpPr>
          <p:nvPr>
            <p:ph type="dt" idx="10"/>
          </p:nvPr>
        </p:nvSpPr>
        <p:spPr>
          <a:xfrm>
            <a:off x="304800" y="6426200"/>
            <a:ext cx="1422400" cy="2434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14"/>
          <p:cNvSpPr txBox="1">
            <a:spLocks noGrp="1"/>
          </p:cNvSpPr>
          <p:nvPr>
            <p:ph type="ftr" idx="11"/>
          </p:nvPr>
        </p:nvSpPr>
        <p:spPr>
          <a:xfrm>
            <a:off x="304800" y="6192310"/>
            <a:ext cx="10972800" cy="4773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14"/>
          <p:cNvSpPr txBox="1">
            <a:spLocks noGrp="1"/>
          </p:cNvSpPr>
          <p:nvPr>
            <p:ph type="sldNum" idx="12"/>
          </p:nvPr>
        </p:nvSpPr>
        <p:spPr>
          <a:xfrm>
            <a:off x="11379200" y="6192310"/>
            <a:ext cx="609600" cy="4773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333" b="1" i="0" u="none" strike="noStrike" cap="none">
                <a:solidFill>
                  <a:srgbClr val="CDCDCD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1pPr>
            <a:lvl2pPr marL="0" lvl="1" indent="0" algn="r">
              <a:spcBef>
                <a:spcPts val="0"/>
              </a:spcBef>
              <a:buNone/>
              <a:defRPr sz="1333" b="1" i="0" u="none" strike="noStrike" cap="none">
                <a:solidFill>
                  <a:srgbClr val="CDCDCD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2pPr>
            <a:lvl3pPr marL="0" lvl="2" indent="0" algn="r">
              <a:spcBef>
                <a:spcPts val="0"/>
              </a:spcBef>
              <a:buNone/>
              <a:defRPr sz="1333" b="1" i="0" u="none" strike="noStrike" cap="none">
                <a:solidFill>
                  <a:srgbClr val="CDCDCD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3pPr>
            <a:lvl4pPr marL="0" lvl="3" indent="0" algn="r">
              <a:spcBef>
                <a:spcPts val="0"/>
              </a:spcBef>
              <a:buNone/>
              <a:defRPr sz="1333" b="1" i="0" u="none" strike="noStrike" cap="none">
                <a:solidFill>
                  <a:srgbClr val="CDCDCD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4pPr>
            <a:lvl5pPr marL="0" lvl="4" indent="0" algn="r">
              <a:spcBef>
                <a:spcPts val="0"/>
              </a:spcBef>
              <a:buNone/>
              <a:defRPr sz="1333" b="1" i="0" u="none" strike="noStrike" cap="none">
                <a:solidFill>
                  <a:srgbClr val="CDCDCD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5pPr>
            <a:lvl6pPr marL="0" lvl="5" indent="0" algn="r">
              <a:spcBef>
                <a:spcPts val="0"/>
              </a:spcBef>
              <a:buNone/>
              <a:defRPr sz="1333" b="1" i="0" u="none" strike="noStrike" cap="none">
                <a:solidFill>
                  <a:srgbClr val="CDCDCD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6pPr>
            <a:lvl7pPr marL="0" lvl="6" indent="0" algn="r">
              <a:spcBef>
                <a:spcPts val="0"/>
              </a:spcBef>
              <a:buNone/>
              <a:defRPr sz="1333" b="1" i="0" u="none" strike="noStrike" cap="none">
                <a:solidFill>
                  <a:srgbClr val="CDCDCD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7pPr>
            <a:lvl8pPr marL="0" lvl="7" indent="0" algn="r">
              <a:spcBef>
                <a:spcPts val="0"/>
              </a:spcBef>
              <a:buNone/>
              <a:defRPr sz="1333" b="1" i="0" u="none" strike="noStrike" cap="none">
                <a:solidFill>
                  <a:srgbClr val="CDCDCD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8pPr>
            <a:lvl9pPr marL="0" lvl="8" indent="0" algn="r">
              <a:spcBef>
                <a:spcPts val="0"/>
              </a:spcBef>
              <a:buNone/>
              <a:defRPr sz="1333" b="1" i="0" u="none" strike="noStrike" cap="none">
                <a:solidFill>
                  <a:srgbClr val="CDCDCD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6095531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9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9"/>
          <p:cNvSpPr txBox="1">
            <a:spLocks noGrp="1"/>
          </p:cNvSpPr>
          <p:nvPr>
            <p:ph type="body" idx="1"/>
          </p:nvPr>
        </p:nvSpPr>
        <p:spPr>
          <a:xfrm>
            <a:off x="371474" y="1233488"/>
            <a:ext cx="11520487" cy="4943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7" name="Google Shape;27;p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4478338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Section Header" type="secHead">
  <p:cSld name="Section Header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10"/>
          <p:cNvSpPr/>
          <p:nvPr/>
        </p:nvSpPr>
        <p:spPr>
          <a:xfrm>
            <a:off x="0" y="1"/>
            <a:ext cx="12192000" cy="6423264"/>
          </a:xfrm>
          <a:prstGeom prst="rect">
            <a:avLst/>
          </a:prstGeom>
          <a:solidFill>
            <a:srgbClr val="1F497D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0" name="Google Shape;30;p10"/>
          <p:cNvSpPr txBox="1">
            <a:spLocks noGrp="1"/>
          </p:cNvSpPr>
          <p:nvPr>
            <p:ph type="title"/>
          </p:nvPr>
        </p:nvSpPr>
        <p:spPr>
          <a:xfrm>
            <a:off x="831850" y="2331584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Calibri"/>
              <a:buNone/>
              <a:defRPr sz="60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10"/>
          <p:cNvSpPr txBox="1">
            <a:spLocks noGrp="1"/>
          </p:cNvSpPr>
          <p:nvPr>
            <p:ph type="body" idx="1"/>
          </p:nvPr>
        </p:nvSpPr>
        <p:spPr>
          <a:xfrm>
            <a:off x="831850" y="3968071"/>
            <a:ext cx="10515600" cy="8055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4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D8E90"/>
              </a:buClr>
              <a:buSzPts val="2000"/>
              <a:buNone/>
              <a:defRPr sz="2000">
                <a:solidFill>
                  <a:srgbClr val="8D8E90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D8E90"/>
              </a:buClr>
              <a:buSzPts val="1800"/>
              <a:buNone/>
              <a:defRPr sz="1800">
                <a:solidFill>
                  <a:srgbClr val="8D8E90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D8E90"/>
              </a:buClr>
              <a:buSzPts val="1600"/>
              <a:buNone/>
              <a:defRPr sz="1600">
                <a:solidFill>
                  <a:srgbClr val="8D8E90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D8E90"/>
              </a:buClr>
              <a:buSzPts val="1600"/>
              <a:buNone/>
              <a:defRPr sz="1600">
                <a:solidFill>
                  <a:srgbClr val="8D8E90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D8E90"/>
              </a:buClr>
              <a:buSzPts val="1600"/>
              <a:buNone/>
              <a:defRPr sz="1600">
                <a:solidFill>
                  <a:srgbClr val="8D8E90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D8E90"/>
              </a:buClr>
              <a:buSzPts val="1600"/>
              <a:buNone/>
              <a:defRPr sz="1600">
                <a:solidFill>
                  <a:srgbClr val="8D8E90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D8E90"/>
              </a:buClr>
              <a:buSzPts val="1600"/>
              <a:buNone/>
              <a:defRPr sz="1600">
                <a:solidFill>
                  <a:srgbClr val="8D8E90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D8E90"/>
              </a:buClr>
              <a:buSzPts val="1600"/>
              <a:buNone/>
              <a:defRPr sz="1600">
                <a:solidFill>
                  <a:srgbClr val="8D8E90"/>
                </a:solidFill>
              </a:defRPr>
            </a:lvl9pPr>
          </a:lstStyle>
          <a:p>
            <a:endParaRPr/>
          </a:p>
        </p:txBody>
      </p:sp>
      <p:sp>
        <p:nvSpPr>
          <p:cNvPr id="32" name="Google Shape;32;p10"/>
          <p:cNvSpPr/>
          <p:nvPr/>
        </p:nvSpPr>
        <p:spPr>
          <a:xfrm>
            <a:off x="0" y="6423265"/>
            <a:ext cx="12192000" cy="434735"/>
          </a:xfrm>
          <a:prstGeom prst="rect">
            <a:avLst/>
          </a:prstGeom>
          <a:solidFill>
            <a:srgbClr val="9537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5966253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>
  <p:cSld name="Title Slide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1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5" name="Google Shape;35;p11"/>
          <p:cNvSpPr>
            <a:spLocks noGrp="1"/>
          </p:cNvSpPr>
          <p:nvPr>
            <p:ph type="pic" idx="2"/>
          </p:nvPr>
        </p:nvSpPr>
        <p:spPr>
          <a:xfrm>
            <a:off x="0" y="0"/>
            <a:ext cx="12192000" cy="4448175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36" name="Google Shape;36;p11"/>
          <p:cNvSpPr/>
          <p:nvPr/>
        </p:nvSpPr>
        <p:spPr>
          <a:xfrm>
            <a:off x="0" y="4448175"/>
            <a:ext cx="12192000" cy="24098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7" name="Google Shape;37;p11"/>
          <p:cNvSpPr txBox="1">
            <a:spLocks noGrp="1"/>
          </p:cNvSpPr>
          <p:nvPr>
            <p:ph type="ctrTitle"/>
          </p:nvPr>
        </p:nvSpPr>
        <p:spPr>
          <a:xfrm>
            <a:off x="371475" y="4551363"/>
            <a:ext cx="11520488" cy="1176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Calibri"/>
              <a:buNone/>
              <a:defRPr sz="60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11"/>
          <p:cNvSpPr txBox="1">
            <a:spLocks noGrp="1"/>
          </p:cNvSpPr>
          <p:nvPr>
            <p:ph type="subTitle" idx="1"/>
          </p:nvPr>
        </p:nvSpPr>
        <p:spPr>
          <a:xfrm>
            <a:off x="371475" y="5830888"/>
            <a:ext cx="11520488" cy="550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400">
                <a:solidFill>
                  <a:schemeClr val="lt1"/>
                </a:solidFill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9078439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Slide">
  <p:cSld name="1_Title Slide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12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1" name="Google Shape;41;p12"/>
          <p:cNvSpPr/>
          <p:nvPr/>
        </p:nvSpPr>
        <p:spPr>
          <a:xfrm>
            <a:off x="200025" y="-1"/>
            <a:ext cx="11991975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2" name="Google Shape;42;p12"/>
          <p:cNvSpPr>
            <a:spLocks noGrp="1"/>
          </p:cNvSpPr>
          <p:nvPr>
            <p:ph type="pic" idx="2"/>
          </p:nvPr>
        </p:nvSpPr>
        <p:spPr>
          <a:xfrm>
            <a:off x="571500" y="0"/>
            <a:ext cx="6034088" cy="6857999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43" name="Google Shape;43;p12"/>
          <p:cNvSpPr/>
          <p:nvPr/>
        </p:nvSpPr>
        <p:spPr>
          <a:xfrm>
            <a:off x="0" y="1"/>
            <a:ext cx="371475" cy="6858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4" name="Google Shape;44;p12"/>
          <p:cNvSpPr txBox="1">
            <a:spLocks noGrp="1"/>
          </p:cNvSpPr>
          <p:nvPr>
            <p:ph type="ctrTitle"/>
          </p:nvPr>
        </p:nvSpPr>
        <p:spPr>
          <a:xfrm>
            <a:off x="6905625" y="1512889"/>
            <a:ext cx="4986338" cy="32623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Calibri"/>
              <a:buNone/>
              <a:defRPr sz="60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5" name="Google Shape;45;p12"/>
          <p:cNvSpPr txBox="1">
            <a:spLocks noGrp="1"/>
          </p:cNvSpPr>
          <p:nvPr>
            <p:ph type="subTitle" idx="1"/>
          </p:nvPr>
        </p:nvSpPr>
        <p:spPr>
          <a:xfrm>
            <a:off x="6905625" y="4927600"/>
            <a:ext cx="4986338" cy="9763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400">
                <a:solidFill>
                  <a:schemeClr val="lt1"/>
                </a:solidFill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46" name="Google Shape;46;p12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lvl="1" indent="0" algn="r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lvl="2" indent="0" algn="r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lvl="3" indent="0" algn="r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lvl="4" indent="0" algn="r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lvl="5" indent="0" algn="r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lvl="6" indent="0" algn="r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lvl="7" indent="0" algn="r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lvl="8" indent="0" algn="r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335408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Title Slide">
  <p:cSld name="2_Title Slide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1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9" name="Google Shape;49;p13"/>
          <p:cNvSpPr>
            <a:spLocks noGrp="1"/>
          </p:cNvSpPr>
          <p:nvPr>
            <p:ph type="pic" idx="2"/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50" name="Google Shape;50;p13"/>
          <p:cNvSpPr txBox="1">
            <a:spLocks noGrp="1"/>
          </p:cNvSpPr>
          <p:nvPr>
            <p:ph type="ctrTitle"/>
          </p:nvPr>
        </p:nvSpPr>
        <p:spPr>
          <a:xfrm>
            <a:off x="3436610" y="1779589"/>
            <a:ext cx="5318781" cy="21828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  <a:defRPr sz="54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13"/>
          <p:cNvSpPr txBox="1">
            <a:spLocks noGrp="1"/>
          </p:cNvSpPr>
          <p:nvPr>
            <p:ph type="subTitle" idx="1"/>
          </p:nvPr>
        </p:nvSpPr>
        <p:spPr>
          <a:xfrm>
            <a:off x="3436610" y="4079083"/>
            <a:ext cx="5318781" cy="9763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>
                <a:solidFill>
                  <a:schemeClr val="dk1"/>
                </a:solidFill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1912666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Title Slide">
  <p:cSld name="3_Title Slide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14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" name="Google Shape;54;p14"/>
          <p:cNvSpPr/>
          <p:nvPr/>
        </p:nvSpPr>
        <p:spPr>
          <a:xfrm>
            <a:off x="0" y="0"/>
            <a:ext cx="64135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5" name="Google Shape;55;p14"/>
          <p:cNvSpPr>
            <a:spLocks noGrp="1"/>
          </p:cNvSpPr>
          <p:nvPr>
            <p:ph type="pic" idx="2"/>
          </p:nvPr>
        </p:nvSpPr>
        <p:spPr>
          <a:xfrm>
            <a:off x="5016500" y="472281"/>
            <a:ext cx="7175500" cy="5913439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56" name="Google Shape;56;p14"/>
          <p:cNvSpPr txBox="1">
            <a:spLocks noGrp="1"/>
          </p:cNvSpPr>
          <p:nvPr>
            <p:ph type="ctrTitle"/>
          </p:nvPr>
        </p:nvSpPr>
        <p:spPr>
          <a:xfrm>
            <a:off x="371476" y="1779589"/>
            <a:ext cx="4416424" cy="21828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400"/>
              <a:buFont typeface="Calibri"/>
              <a:buNone/>
              <a:defRPr sz="54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14"/>
          <p:cNvSpPr txBox="1">
            <a:spLocks noGrp="1"/>
          </p:cNvSpPr>
          <p:nvPr>
            <p:ph type="subTitle" idx="1"/>
          </p:nvPr>
        </p:nvSpPr>
        <p:spPr>
          <a:xfrm>
            <a:off x="371476" y="4079083"/>
            <a:ext cx="4416424" cy="9763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400">
                <a:solidFill>
                  <a:schemeClr val="lt1"/>
                </a:solidFill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58" name="Google Shape;58;p14"/>
          <p:cNvSpPr/>
          <p:nvPr/>
        </p:nvSpPr>
        <p:spPr>
          <a:xfrm>
            <a:off x="5021263" y="368300"/>
            <a:ext cx="3159760" cy="11668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135679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4FD2F3-3119-48E2-B464-A93E23C5A6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CE87C6E-3441-429B-A81D-87F8344C06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FC8ECDD1-1369-42FD-BD19-6797742A1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97920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Title Slide">
  <p:cSld name="4_Title Slide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1" name="Google Shape;61;p15"/>
          <p:cNvSpPr/>
          <p:nvPr/>
        </p:nvSpPr>
        <p:spPr>
          <a:xfrm>
            <a:off x="8991600" y="3965574"/>
            <a:ext cx="3200400" cy="2892426"/>
          </a:xfrm>
          <a:prstGeom prst="rect">
            <a:avLst/>
          </a:prstGeom>
          <a:solidFill>
            <a:srgbClr val="31587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2" name="Google Shape;62;p15"/>
          <p:cNvSpPr/>
          <p:nvPr/>
        </p:nvSpPr>
        <p:spPr>
          <a:xfrm>
            <a:off x="0" y="0"/>
            <a:ext cx="3200400" cy="2892426"/>
          </a:xfrm>
          <a:prstGeom prst="rect">
            <a:avLst/>
          </a:prstGeom>
          <a:solidFill>
            <a:srgbClr val="20638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3" name="Google Shape;63;p15"/>
          <p:cNvSpPr>
            <a:spLocks noGrp="1"/>
          </p:cNvSpPr>
          <p:nvPr>
            <p:ph type="pic" idx="2"/>
          </p:nvPr>
        </p:nvSpPr>
        <p:spPr>
          <a:xfrm>
            <a:off x="371476" y="278606"/>
            <a:ext cx="11520487" cy="3150394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64" name="Google Shape;64;p15"/>
          <p:cNvSpPr/>
          <p:nvPr/>
        </p:nvSpPr>
        <p:spPr>
          <a:xfrm>
            <a:off x="371476" y="3429000"/>
            <a:ext cx="11520487" cy="27717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5" name="Google Shape;65;p15"/>
          <p:cNvSpPr txBox="1">
            <a:spLocks noGrp="1"/>
          </p:cNvSpPr>
          <p:nvPr>
            <p:ph type="ctrTitle"/>
          </p:nvPr>
        </p:nvSpPr>
        <p:spPr>
          <a:xfrm>
            <a:off x="1510507" y="3886201"/>
            <a:ext cx="9242424" cy="110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400"/>
              <a:buFont typeface="Calibri"/>
              <a:buNone/>
              <a:defRPr sz="5400">
                <a:solidFill>
                  <a:schemeClr val="accen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6" name="Google Shape;66;p15"/>
          <p:cNvSpPr txBox="1">
            <a:spLocks noGrp="1"/>
          </p:cNvSpPr>
          <p:nvPr>
            <p:ph type="subTitle" idx="1"/>
          </p:nvPr>
        </p:nvSpPr>
        <p:spPr>
          <a:xfrm>
            <a:off x="1510507" y="5130801"/>
            <a:ext cx="9242424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>
                <a:solidFill>
                  <a:schemeClr val="dk1"/>
                </a:solidFill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89706864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1_Title and Content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16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9" name="Google Shape;69;p16"/>
          <p:cNvSpPr/>
          <p:nvPr/>
        </p:nvSpPr>
        <p:spPr>
          <a:xfrm>
            <a:off x="371475" y="1460501"/>
            <a:ext cx="5724525" cy="47402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0" name="Google Shape;70;p16"/>
          <p:cNvSpPr txBox="1">
            <a:spLocks noGrp="1"/>
          </p:cNvSpPr>
          <p:nvPr>
            <p:ph type="title"/>
          </p:nvPr>
        </p:nvSpPr>
        <p:spPr>
          <a:xfrm>
            <a:off x="1244600" y="260351"/>
            <a:ext cx="9702800" cy="973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6"/>
          <p:cNvSpPr txBox="1">
            <a:spLocks noGrp="1"/>
          </p:cNvSpPr>
          <p:nvPr>
            <p:ph type="body" idx="1"/>
          </p:nvPr>
        </p:nvSpPr>
        <p:spPr>
          <a:xfrm>
            <a:off x="546100" y="1638299"/>
            <a:ext cx="5346700" cy="43815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Char char="•"/>
              <a:defRPr sz="2400">
                <a:solidFill>
                  <a:schemeClr val="lt1"/>
                </a:solidFill>
              </a:defRPr>
            </a:lvl1pPr>
            <a:lvl2pPr marL="914400" lvl="1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>
                <a:solidFill>
                  <a:schemeClr val="lt1"/>
                </a:solidFill>
              </a:defRPr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>
                <a:solidFill>
                  <a:schemeClr val="lt1"/>
                </a:solidFill>
              </a:defRPr>
            </a:lvl3pPr>
            <a:lvl4pPr marL="1828800" lvl="3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4pPr>
            <a:lvl5pPr marL="2286000" lvl="4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2" name="Google Shape;72;p16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3" name="Google Shape;73;p16"/>
          <p:cNvSpPr>
            <a:spLocks noGrp="1"/>
          </p:cNvSpPr>
          <p:nvPr>
            <p:ph type="pic" idx="2"/>
          </p:nvPr>
        </p:nvSpPr>
        <p:spPr>
          <a:xfrm>
            <a:off x="6096000" y="1460501"/>
            <a:ext cx="5795963" cy="4740274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1156178428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Title and Content">
  <p:cSld name="2_Title and Content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7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" name="Google Shape;76;p17"/>
          <p:cNvSpPr txBox="1">
            <a:spLocks noGrp="1"/>
          </p:cNvSpPr>
          <p:nvPr>
            <p:ph type="title"/>
          </p:nvPr>
        </p:nvSpPr>
        <p:spPr>
          <a:xfrm>
            <a:off x="371476" y="260351"/>
            <a:ext cx="5495926" cy="21383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  <a:defRPr sz="54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7"/>
          <p:cNvSpPr txBox="1">
            <a:spLocks noGrp="1"/>
          </p:cNvSpPr>
          <p:nvPr>
            <p:ph type="body" idx="1"/>
          </p:nvPr>
        </p:nvSpPr>
        <p:spPr>
          <a:xfrm>
            <a:off x="371475" y="2603500"/>
            <a:ext cx="5495926" cy="3573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8" name="Google Shape;78;p17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9" name="Google Shape;79;p17"/>
          <p:cNvSpPr>
            <a:spLocks noGrp="1"/>
          </p:cNvSpPr>
          <p:nvPr>
            <p:ph type="pic" idx="2"/>
          </p:nvPr>
        </p:nvSpPr>
        <p:spPr>
          <a:xfrm>
            <a:off x="9191224" y="637283"/>
            <a:ext cx="2692800" cy="2782540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80" name="Google Shape;80;p17"/>
          <p:cNvSpPr>
            <a:spLocks noGrp="1"/>
          </p:cNvSpPr>
          <p:nvPr>
            <p:ph type="pic" idx="3"/>
          </p:nvPr>
        </p:nvSpPr>
        <p:spPr>
          <a:xfrm>
            <a:off x="6498424" y="3430043"/>
            <a:ext cx="2692800" cy="2772320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81" name="Google Shape;81;p17"/>
          <p:cNvSpPr/>
          <p:nvPr/>
        </p:nvSpPr>
        <p:spPr>
          <a:xfrm>
            <a:off x="9289522" y="3527226"/>
            <a:ext cx="1248102" cy="124810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2" name="Google Shape;82;p17"/>
          <p:cNvSpPr/>
          <p:nvPr/>
        </p:nvSpPr>
        <p:spPr>
          <a:xfrm>
            <a:off x="8621786" y="2848323"/>
            <a:ext cx="496540" cy="49654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" name="Google Shape;83;p17"/>
          <p:cNvSpPr/>
          <p:nvPr/>
        </p:nvSpPr>
        <p:spPr>
          <a:xfrm>
            <a:off x="8870898" y="2508125"/>
            <a:ext cx="247428" cy="24742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4" name="Google Shape;84;p17"/>
          <p:cNvSpPr/>
          <p:nvPr/>
        </p:nvSpPr>
        <p:spPr>
          <a:xfrm>
            <a:off x="0" y="933450"/>
            <a:ext cx="300037" cy="146526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79436287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Title and Content">
  <p:cSld name="3_Title and Content"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18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7" name="Google Shape;87;p18"/>
          <p:cNvSpPr txBox="1">
            <a:spLocks noGrp="1"/>
          </p:cNvSpPr>
          <p:nvPr>
            <p:ph type="title"/>
          </p:nvPr>
        </p:nvSpPr>
        <p:spPr>
          <a:xfrm>
            <a:off x="371476" y="1016000"/>
            <a:ext cx="3997324" cy="25018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  <a:defRPr sz="54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8" name="Google Shape;88;p18"/>
          <p:cNvSpPr txBox="1">
            <a:spLocks noGrp="1"/>
          </p:cNvSpPr>
          <p:nvPr>
            <p:ph type="body" idx="1"/>
          </p:nvPr>
        </p:nvSpPr>
        <p:spPr>
          <a:xfrm>
            <a:off x="371475" y="3619500"/>
            <a:ext cx="3997325" cy="2557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55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2pPr>
            <a:lvl3pPr marL="1371600" lvl="2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3pPr>
            <a:lvl4pPr marL="1828800" lvl="3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4pPr>
            <a:lvl5pPr marL="2286000" lvl="4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9" name="Google Shape;89;p18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0" name="Google Shape;90;p18"/>
          <p:cNvSpPr>
            <a:spLocks noGrp="1"/>
          </p:cNvSpPr>
          <p:nvPr>
            <p:ph type="pic" idx="2"/>
          </p:nvPr>
        </p:nvSpPr>
        <p:spPr>
          <a:xfrm>
            <a:off x="4902201" y="619125"/>
            <a:ext cx="3454400" cy="5581650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91" name="Google Shape;91;p18"/>
          <p:cNvSpPr>
            <a:spLocks noGrp="1"/>
          </p:cNvSpPr>
          <p:nvPr>
            <p:ph type="pic" idx="3"/>
          </p:nvPr>
        </p:nvSpPr>
        <p:spPr>
          <a:xfrm>
            <a:off x="8432801" y="260351"/>
            <a:ext cx="3454400" cy="5581649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92" name="Google Shape;92;p18"/>
          <p:cNvSpPr/>
          <p:nvPr/>
        </p:nvSpPr>
        <p:spPr>
          <a:xfrm>
            <a:off x="8432801" y="5842000"/>
            <a:ext cx="3459162" cy="3587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3" name="Google Shape;93;p18"/>
          <p:cNvSpPr/>
          <p:nvPr/>
        </p:nvSpPr>
        <p:spPr>
          <a:xfrm>
            <a:off x="4902201" y="239509"/>
            <a:ext cx="3459162" cy="3587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4" name="Google Shape;94;p18"/>
          <p:cNvSpPr/>
          <p:nvPr/>
        </p:nvSpPr>
        <p:spPr>
          <a:xfrm>
            <a:off x="0" y="1384300"/>
            <a:ext cx="177800" cy="44577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76464816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Title and Content">
  <p:cSld name="4_Title and Content"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9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" name="Google Shape;97;p19"/>
          <p:cNvSpPr txBox="1">
            <a:spLocks noGrp="1"/>
          </p:cNvSpPr>
          <p:nvPr>
            <p:ph type="title"/>
          </p:nvPr>
        </p:nvSpPr>
        <p:spPr>
          <a:xfrm>
            <a:off x="371476" y="476250"/>
            <a:ext cx="5165724" cy="2557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  <a:defRPr sz="54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8" name="Google Shape;98;p19"/>
          <p:cNvSpPr txBox="1">
            <a:spLocks noGrp="1"/>
          </p:cNvSpPr>
          <p:nvPr>
            <p:ph type="body" idx="1"/>
          </p:nvPr>
        </p:nvSpPr>
        <p:spPr>
          <a:xfrm>
            <a:off x="6096000" y="476250"/>
            <a:ext cx="5795963" cy="2557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55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2pPr>
            <a:lvl3pPr marL="1371600" lvl="2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3pPr>
            <a:lvl4pPr marL="1828800" lvl="3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4pPr>
            <a:lvl5pPr marL="2286000" lvl="4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9" name="Google Shape;99;p1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0" name="Google Shape;100;p19"/>
          <p:cNvSpPr>
            <a:spLocks noGrp="1"/>
          </p:cNvSpPr>
          <p:nvPr>
            <p:ph type="pic" idx="2"/>
          </p:nvPr>
        </p:nvSpPr>
        <p:spPr>
          <a:xfrm>
            <a:off x="371476" y="3233941"/>
            <a:ext cx="11520486" cy="2966833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101" name="Google Shape;101;p19"/>
          <p:cNvSpPr/>
          <p:nvPr/>
        </p:nvSpPr>
        <p:spPr>
          <a:xfrm>
            <a:off x="0" y="476250"/>
            <a:ext cx="165100" cy="25574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0226727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5_Title and Content">
  <p:cSld name="5_Title and Content"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20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" name="Google Shape;104;p20"/>
          <p:cNvSpPr/>
          <p:nvPr/>
        </p:nvSpPr>
        <p:spPr>
          <a:xfrm>
            <a:off x="0" y="0"/>
            <a:ext cx="513805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" name="Google Shape;105;p20"/>
          <p:cNvSpPr txBox="1">
            <a:spLocks noGrp="1"/>
          </p:cNvSpPr>
          <p:nvPr>
            <p:ph type="title"/>
          </p:nvPr>
        </p:nvSpPr>
        <p:spPr>
          <a:xfrm>
            <a:off x="6619197" y="1296176"/>
            <a:ext cx="5272764" cy="15515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alibri"/>
              <a:buNone/>
              <a:defRPr sz="4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6" name="Google Shape;106;p20"/>
          <p:cNvSpPr txBox="1">
            <a:spLocks noGrp="1"/>
          </p:cNvSpPr>
          <p:nvPr>
            <p:ph type="body" idx="1"/>
          </p:nvPr>
        </p:nvSpPr>
        <p:spPr>
          <a:xfrm>
            <a:off x="6619198" y="3073967"/>
            <a:ext cx="5272764" cy="2557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55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2pPr>
            <a:lvl3pPr marL="1371600" lvl="2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3pPr>
            <a:lvl4pPr marL="1828800" lvl="3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4pPr>
            <a:lvl5pPr marL="2286000" lvl="4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7" name="Google Shape;107;p20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8" name="Google Shape;108;p20"/>
          <p:cNvSpPr>
            <a:spLocks noGrp="1"/>
          </p:cNvSpPr>
          <p:nvPr>
            <p:ph type="pic" idx="2"/>
          </p:nvPr>
        </p:nvSpPr>
        <p:spPr>
          <a:xfrm>
            <a:off x="1117601" y="1016000"/>
            <a:ext cx="5138058" cy="4978400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109" name="Google Shape;109;p20"/>
          <p:cNvSpPr/>
          <p:nvPr/>
        </p:nvSpPr>
        <p:spPr>
          <a:xfrm>
            <a:off x="0" y="5994400"/>
            <a:ext cx="4093029" cy="8636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0" name="Google Shape;110;p20"/>
          <p:cNvSpPr/>
          <p:nvPr/>
        </p:nvSpPr>
        <p:spPr>
          <a:xfrm>
            <a:off x="2162630" y="873210"/>
            <a:ext cx="4093029" cy="138576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0421486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6_Title and Content">
  <p:cSld name="6_Title and Content"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21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3" name="Google Shape;113;p21"/>
          <p:cNvSpPr txBox="1">
            <a:spLocks noGrp="1"/>
          </p:cNvSpPr>
          <p:nvPr>
            <p:ph type="title"/>
          </p:nvPr>
        </p:nvSpPr>
        <p:spPr>
          <a:xfrm>
            <a:off x="371475" y="1783831"/>
            <a:ext cx="3111954" cy="3290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alibri"/>
              <a:buNone/>
              <a:defRPr sz="4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4" name="Google Shape;114;p21"/>
          <p:cNvSpPr txBox="1">
            <a:spLocks noGrp="1"/>
          </p:cNvSpPr>
          <p:nvPr>
            <p:ph type="body" idx="1"/>
          </p:nvPr>
        </p:nvSpPr>
        <p:spPr>
          <a:xfrm>
            <a:off x="7489370" y="1783832"/>
            <a:ext cx="4402592" cy="3290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355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2pPr>
            <a:lvl3pPr marL="1371600" lvl="2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3pPr>
            <a:lvl4pPr marL="1828800" lvl="3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4pPr>
            <a:lvl5pPr marL="2286000" lvl="4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5" name="Google Shape;115;p21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6" name="Google Shape;116;p21"/>
          <p:cNvSpPr>
            <a:spLocks noGrp="1"/>
          </p:cNvSpPr>
          <p:nvPr>
            <p:ph type="pic" idx="2"/>
          </p:nvPr>
        </p:nvSpPr>
        <p:spPr>
          <a:xfrm>
            <a:off x="3672114" y="0"/>
            <a:ext cx="3628571" cy="6858000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117" name="Google Shape;117;p21"/>
          <p:cNvSpPr/>
          <p:nvPr/>
        </p:nvSpPr>
        <p:spPr>
          <a:xfrm>
            <a:off x="371475" y="5297714"/>
            <a:ext cx="3111954" cy="1560286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21"/>
          <p:cNvSpPr/>
          <p:nvPr/>
        </p:nvSpPr>
        <p:spPr>
          <a:xfrm>
            <a:off x="7489370" y="0"/>
            <a:ext cx="4402593" cy="1560286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0913109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Section Header">
  <p:cSld name="1_Section Header"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22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1" name="Google Shape;121;p22"/>
          <p:cNvSpPr/>
          <p:nvPr/>
        </p:nvSpPr>
        <p:spPr>
          <a:xfrm>
            <a:off x="0" y="0"/>
            <a:ext cx="6096000" cy="6857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2" name="Google Shape;122;p22"/>
          <p:cNvSpPr>
            <a:spLocks noGrp="1"/>
          </p:cNvSpPr>
          <p:nvPr>
            <p:ph type="pic" idx="2"/>
          </p:nvPr>
        </p:nvSpPr>
        <p:spPr>
          <a:xfrm>
            <a:off x="371476" y="260350"/>
            <a:ext cx="11520488" cy="6009821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123" name="Google Shape;123;p22"/>
          <p:cNvSpPr txBox="1">
            <a:spLocks noGrp="1"/>
          </p:cNvSpPr>
          <p:nvPr>
            <p:ph type="title"/>
          </p:nvPr>
        </p:nvSpPr>
        <p:spPr>
          <a:xfrm>
            <a:off x="1174750" y="3957831"/>
            <a:ext cx="962025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Calibri"/>
              <a:buNone/>
              <a:defRPr sz="60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4" name="Google Shape;124;p22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5" name="Google Shape;125;p22"/>
          <p:cNvSpPr/>
          <p:nvPr/>
        </p:nvSpPr>
        <p:spPr>
          <a:xfrm>
            <a:off x="1093471" y="3843394"/>
            <a:ext cx="1722120" cy="1729060"/>
          </a:xfrm>
          <a:custGeom>
            <a:avLst/>
            <a:gdLst/>
            <a:ahLst/>
            <a:cxnLst/>
            <a:rect l="l" t="t" r="r" b="b"/>
            <a:pathLst>
              <a:path w="2730500" h="2730500" extrusionOk="0">
                <a:moveTo>
                  <a:pt x="0" y="0"/>
                </a:moveTo>
                <a:lnTo>
                  <a:pt x="2730500" y="0"/>
                </a:lnTo>
                <a:lnTo>
                  <a:pt x="2730500" y="672834"/>
                </a:lnTo>
                <a:lnTo>
                  <a:pt x="2606675" y="672834"/>
                </a:lnTo>
                <a:lnTo>
                  <a:pt x="2606675" y="116870"/>
                </a:lnTo>
                <a:lnTo>
                  <a:pt x="123826" y="116870"/>
                </a:lnTo>
                <a:lnTo>
                  <a:pt x="123826" y="2613630"/>
                </a:lnTo>
                <a:lnTo>
                  <a:pt x="2606675" y="2613630"/>
                </a:lnTo>
                <a:lnTo>
                  <a:pt x="2606675" y="2066205"/>
                </a:lnTo>
                <a:lnTo>
                  <a:pt x="2730500" y="2066205"/>
                </a:lnTo>
                <a:lnTo>
                  <a:pt x="2730500" y="2730500"/>
                </a:lnTo>
                <a:lnTo>
                  <a:pt x="0" y="27305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32218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Section Header">
  <p:cSld name="2_Section Header"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23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8" name="Google Shape;128;p23"/>
          <p:cNvSpPr>
            <a:spLocks noGrp="1"/>
          </p:cNvSpPr>
          <p:nvPr>
            <p:ph type="pic" idx="2"/>
          </p:nvPr>
        </p:nvSpPr>
        <p:spPr>
          <a:xfrm>
            <a:off x="5400675" y="260350"/>
            <a:ext cx="6499502" cy="5940425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129" name="Google Shape;129;p23"/>
          <p:cNvSpPr txBox="1">
            <a:spLocks noGrp="1"/>
          </p:cNvSpPr>
          <p:nvPr>
            <p:ph type="title"/>
          </p:nvPr>
        </p:nvSpPr>
        <p:spPr>
          <a:xfrm>
            <a:off x="371475" y="1596928"/>
            <a:ext cx="4810125" cy="32672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6000"/>
              <a:buFont typeface="Calibri"/>
              <a:buNone/>
              <a:defRPr sz="6000">
                <a:solidFill>
                  <a:schemeClr val="accent5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0" name="Google Shape;130;p23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1" name="Google Shape;131;p23"/>
          <p:cNvSpPr/>
          <p:nvPr/>
        </p:nvSpPr>
        <p:spPr>
          <a:xfrm>
            <a:off x="3933498" y="4952673"/>
            <a:ext cx="1248102" cy="124810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" name="Google Shape;132;p23"/>
          <p:cNvSpPr/>
          <p:nvPr/>
        </p:nvSpPr>
        <p:spPr>
          <a:xfrm>
            <a:off x="371475" y="1011911"/>
            <a:ext cx="496540" cy="49654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" name="Google Shape;133;p23"/>
          <p:cNvSpPr/>
          <p:nvPr/>
        </p:nvSpPr>
        <p:spPr>
          <a:xfrm>
            <a:off x="620587" y="671713"/>
            <a:ext cx="247428" cy="24742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69633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Section Header">
  <p:cSld name="3_Section Header"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24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6" name="Google Shape;136;p24"/>
          <p:cNvSpPr txBox="1">
            <a:spLocks noGrp="1"/>
          </p:cNvSpPr>
          <p:nvPr>
            <p:ph type="title"/>
          </p:nvPr>
        </p:nvSpPr>
        <p:spPr>
          <a:xfrm>
            <a:off x="371475" y="3917949"/>
            <a:ext cx="6915150" cy="2268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7" name="Google Shape;137;p24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8" name="Google Shape;138;p24"/>
          <p:cNvSpPr/>
          <p:nvPr/>
        </p:nvSpPr>
        <p:spPr>
          <a:xfrm>
            <a:off x="5222179" y="2327274"/>
            <a:ext cx="2176462" cy="15112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9" name="Google Shape;139;p24"/>
          <p:cNvSpPr/>
          <p:nvPr/>
        </p:nvSpPr>
        <p:spPr>
          <a:xfrm>
            <a:off x="7468839" y="3917949"/>
            <a:ext cx="2176462" cy="2282826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0" name="Google Shape;140;p24"/>
          <p:cNvSpPr>
            <a:spLocks noGrp="1"/>
          </p:cNvSpPr>
          <p:nvPr>
            <p:ph type="pic" idx="2"/>
          </p:nvPr>
        </p:nvSpPr>
        <p:spPr>
          <a:xfrm>
            <a:off x="371474" y="260351"/>
            <a:ext cx="11520489" cy="5940424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1626726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29C071DB-1B6B-4FC3-A099-12F35734D22D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35768407-2D97-4F4F-8CB8-4D3668680B64}"/>
              </a:ext>
            </a:extLst>
          </p:cNvPr>
          <p:cNvSpPr/>
          <p:nvPr userDrawn="1"/>
        </p:nvSpPr>
        <p:spPr>
          <a:xfrm>
            <a:off x="371475" y="1460501"/>
            <a:ext cx="5724525" cy="47402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noFill/>
              </a:ln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4FD2F3-3119-48E2-B464-A93E23C5A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44600" y="260351"/>
            <a:ext cx="9702800" cy="973137"/>
          </a:xfrm>
        </p:spPr>
        <p:txBody>
          <a:bodyPr>
            <a:normAutofit/>
          </a:bodyPr>
          <a:lstStyle>
            <a:lvl1pPr algn="ctr">
              <a:defRPr sz="4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CE87C6E-3441-429B-A81D-87F8344C06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6100" y="1638299"/>
            <a:ext cx="5346700" cy="4381501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FC8ECDD1-1369-42FD-BD19-6797742A1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Picture Placeholder 6">
            <a:extLst>
              <a:ext uri="{FF2B5EF4-FFF2-40B4-BE49-F238E27FC236}">
                <a16:creationId xmlns="" xmlns:a16="http://schemas.microsoft.com/office/drawing/2014/main" id="{6D4AFEBD-46AA-4A09-AD19-CDD123811A4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096000" y="1460501"/>
            <a:ext cx="5795963" cy="4740274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717101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Section Header">
  <p:cSld name="4_Section Header"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25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3" name="Google Shape;143;p25"/>
          <p:cNvSpPr txBox="1">
            <a:spLocks noGrp="1"/>
          </p:cNvSpPr>
          <p:nvPr>
            <p:ph type="title"/>
          </p:nvPr>
        </p:nvSpPr>
        <p:spPr>
          <a:xfrm>
            <a:off x="876300" y="4406207"/>
            <a:ext cx="10439400" cy="11754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6000"/>
              <a:buFont typeface="Calibri"/>
              <a:buNone/>
              <a:defRPr sz="6000">
                <a:solidFill>
                  <a:schemeClr val="accen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4" name="Google Shape;144;p25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5" name="Google Shape;145;p25"/>
          <p:cNvSpPr/>
          <p:nvPr/>
        </p:nvSpPr>
        <p:spPr>
          <a:xfrm>
            <a:off x="0" y="0"/>
            <a:ext cx="12191999" cy="28479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" name="Google Shape;146;p25"/>
          <p:cNvSpPr>
            <a:spLocks noGrp="1"/>
          </p:cNvSpPr>
          <p:nvPr>
            <p:ph type="pic" idx="2"/>
          </p:nvPr>
        </p:nvSpPr>
        <p:spPr>
          <a:xfrm>
            <a:off x="371476" y="260350"/>
            <a:ext cx="11520488" cy="3657599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147" name="Google Shape;147;p25"/>
          <p:cNvSpPr/>
          <p:nvPr/>
        </p:nvSpPr>
        <p:spPr>
          <a:xfrm>
            <a:off x="5795961" y="3914082"/>
            <a:ext cx="600075" cy="2918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78055151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>
  <p:cSld name="Two Content"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26"/>
          <p:cNvSpPr/>
          <p:nvPr/>
        </p:nvSpPr>
        <p:spPr>
          <a:xfrm>
            <a:off x="371475" y="1526382"/>
            <a:ext cx="3595688" cy="456247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0" name="Google Shape;150;p26"/>
          <p:cNvSpPr/>
          <p:nvPr/>
        </p:nvSpPr>
        <p:spPr>
          <a:xfrm>
            <a:off x="8224838" y="1526382"/>
            <a:ext cx="3595688" cy="4562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1" name="Google Shape;151;p26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2" name="Google Shape;152;p26"/>
          <p:cNvSpPr txBox="1">
            <a:spLocks noGrp="1"/>
          </p:cNvSpPr>
          <p:nvPr>
            <p:ph type="body" idx="1"/>
          </p:nvPr>
        </p:nvSpPr>
        <p:spPr>
          <a:xfrm>
            <a:off x="581026" y="1724025"/>
            <a:ext cx="3143250" cy="419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>
                <a:solidFill>
                  <a:schemeClr val="lt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3" name="Google Shape;153;p26"/>
          <p:cNvSpPr txBox="1">
            <a:spLocks noGrp="1"/>
          </p:cNvSpPr>
          <p:nvPr>
            <p:ph type="body" idx="2"/>
          </p:nvPr>
        </p:nvSpPr>
        <p:spPr>
          <a:xfrm>
            <a:off x="8451282" y="1712119"/>
            <a:ext cx="3142800" cy="419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>
                <a:solidFill>
                  <a:schemeClr val="lt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4" name="Google Shape;154;p26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5" name="Google Shape;155;p26"/>
          <p:cNvSpPr>
            <a:spLocks noGrp="1"/>
          </p:cNvSpPr>
          <p:nvPr>
            <p:ph type="pic" idx="3"/>
          </p:nvPr>
        </p:nvSpPr>
        <p:spPr>
          <a:xfrm>
            <a:off x="3967163" y="1233488"/>
            <a:ext cx="4257675" cy="5148262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1252530080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wo Content">
  <p:cSld name="1_Two Content"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27"/>
          <p:cNvSpPr/>
          <p:nvPr/>
        </p:nvSpPr>
        <p:spPr>
          <a:xfrm>
            <a:off x="6200775" y="1233487"/>
            <a:ext cx="5619751" cy="273367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8" name="Google Shape;158;p27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9" name="Google Shape;159;p27"/>
          <p:cNvSpPr txBox="1">
            <a:spLocks noGrp="1"/>
          </p:cNvSpPr>
          <p:nvPr>
            <p:ph type="body" idx="1"/>
          </p:nvPr>
        </p:nvSpPr>
        <p:spPr>
          <a:xfrm>
            <a:off x="6383054" y="1357414"/>
            <a:ext cx="5255193" cy="24048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>
                <a:solidFill>
                  <a:schemeClr val="lt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0" name="Google Shape;160;p27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1" name="Google Shape;161;p27"/>
          <p:cNvSpPr>
            <a:spLocks noGrp="1"/>
          </p:cNvSpPr>
          <p:nvPr>
            <p:ph type="pic" idx="2"/>
          </p:nvPr>
        </p:nvSpPr>
        <p:spPr>
          <a:xfrm>
            <a:off x="371475" y="1233488"/>
            <a:ext cx="5757863" cy="2415600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162" name="Google Shape;162;p27"/>
          <p:cNvSpPr>
            <a:spLocks noGrp="1"/>
          </p:cNvSpPr>
          <p:nvPr>
            <p:ph type="pic" idx="3"/>
          </p:nvPr>
        </p:nvSpPr>
        <p:spPr>
          <a:xfrm>
            <a:off x="6200775" y="3967163"/>
            <a:ext cx="5619750" cy="2414587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163" name="Google Shape;163;p27"/>
          <p:cNvSpPr/>
          <p:nvPr/>
        </p:nvSpPr>
        <p:spPr>
          <a:xfrm>
            <a:off x="371475" y="3643799"/>
            <a:ext cx="5757863" cy="2733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64" name="Google Shape;164;p27"/>
          <p:cNvSpPr txBox="1">
            <a:spLocks noGrp="1"/>
          </p:cNvSpPr>
          <p:nvPr>
            <p:ph type="body" idx="4"/>
          </p:nvPr>
        </p:nvSpPr>
        <p:spPr>
          <a:xfrm>
            <a:off x="622406" y="3848474"/>
            <a:ext cx="5256000" cy="24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>
                <a:solidFill>
                  <a:schemeClr val="lt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42432958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Two Content">
  <p:cSld name="2_Two Content"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28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7" name="Google Shape;167;p28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8" name="Google Shape;168;p28"/>
          <p:cNvSpPr>
            <a:spLocks noGrp="1"/>
          </p:cNvSpPr>
          <p:nvPr>
            <p:ph type="pic" idx="2"/>
          </p:nvPr>
        </p:nvSpPr>
        <p:spPr>
          <a:xfrm>
            <a:off x="371475" y="1233488"/>
            <a:ext cx="11520488" cy="2381361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169" name="Google Shape;169;p28"/>
          <p:cNvSpPr/>
          <p:nvPr/>
        </p:nvSpPr>
        <p:spPr>
          <a:xfrm>
            <a:off x="371475" y="3643799"/>
            <a:ext cx="11520488" cy="2733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0" name="Google Shape;170;p28"/>
          <p:cNvSpPr txBox="1">
            <a:spLocks noGrp="1"/>
          </p:cNvSpPr>
          <p:nvPr>
            <p:ph type="body" idx="1"/>
          </p:nvPr>
        </p:nvSpPr>
        <p:spPr>
          <a:xfrm>
            <a:off x="6383054" y="3808206"/>
            <a:ext cx="5255193" cy="24048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>
                <a:solidFill>
                  <a:schemeClr val="lt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71" name="Google Shape;171;p28"/>
          <p:cNvSpPr txBox="1">
            <a:spLocks noGrp="1"/>
          </p:cNvSpPr>
          <p:nvPr>
            <p:ph type="body" idx="3"/>
          </p:nvPr>
        </p:nvSpPr>
        <p:spPr>
          <a:xfrm>
            <a:off x="622406" y="3808236"/>
            <a:ext cx="5256000" cy="24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>
                <a:solidFill>
                  <a:schemeClr val="lt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cxnSp>
        <p:nvCxnSpPr>
          <p:cNvPr id="172" name="Google Shape;172;p28"/>
          <p:cNvCxnSpPr/>
          <p:nvPr/>
        </p:nvCxnSpPr>
        <p:spPr>
          <a:xfrm>
            <a:off x="6131719" y="3774712"/>
            <a:ext cx="0" cy="2471849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2059226998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Two Content">
  <p:cSld name="3_Two Content">
    <p:spTree>
      <p:nvGrpSpPr>
        <p:cNvPr id="1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p29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5" name="Google Shape;175;p29"/>
          <p:cNvSpPr/>
          <p:nvPr/>
        </p:nvSpPr>
        <p:spPr>
          <a:xfrm>
            <a:off x="7162799" y="3052634"/>
            <a:ext cx="1368533" cy="113014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6" name="Google Shape;176;p29"/>
          <p:cNvSpPr txBox="1">
            <a:spLocks noGrp="1"/>
          </p:cNvSpPr>
          <p:nvPr>
            <p:ph type="title"/>
          </p:nvPr>
        </p:nvSpPr>
        <p:spPr>
          <a:xfrm>
            <a:off x="371475" y="1334424"/>
            <a:ext cx="4448175" cy="1520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  <a:defRPr sz="36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7" name="Google Shape;177;p2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8" name="Google Shape;178;p29"/>
          <p:cNvSpPr txBox="1">
            <a:spLocks noGrp="1"/>
          </p:cNvSpPr>
          <p:nvPr>
            <p:ph type="body" idx="1"/>
          </p:nvPr>
        </p:nvSpPr>
        <p:spPr>
          <a:xfrm>
            <a:off x="3609563" y="3118775"/>
            <a:ext cx="2927311" cy="3081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>
                <a:solidFill>
                  <a:schemeClr val="dk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>
                <a:solidFill>
                  <a:schemeClr val="dk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>
                <a:solidFill>
                  <a:schemeClr val="dk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>
                <a:solidFill>
                  <a:schemeClr val="dk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>
                <a:solidFill>
                  <a:schemeClr val="dk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79" name="Google Shape;179;p29"/>
          <p:cNvSpPr txBox="1">
            <a:spLocks noGrp="1"/>
          </p:cNvSpPr>
          <p:nvPr>
            <p:ph type="body" idx="2"/>
          </p:nvPr>
        </p:nvSpPr>
        <p:spPr>
          <a:xfrm>
            <a:off x="371475" y="3118776"/>
            <a:ext cx="2926800" cy="30819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>
                <a:solidFill>
                  <a:schemeClr val="dk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>
                <a:solidFill>
                  <a:schemeClr val="dk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>
                <a:solidFill>
                  <a:schemeClr val="dk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>
                <a:solidFill>
                  <a:schemeClr val="dk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>
                <a:solidFill>
                  <a:schemeClr val="dk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0" name="Google Shape;180;p29"/>
          <p:cNvSpPr>
            <a:spLocks noGrp="1"/>
          </p:cNvSpPr>
          <p:nvPr>
            <p:ph type="pic" idx="3"/>
          </p:nvPr>
        </p:nvSpPr>
        <p:spPr>
          <a:xfrm>
            <a:off x="4908415" y="-4277"/>
            <a:ext cx="7283585" cy="6204974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181" name="Google Shape;181;p29"/>
          <p:cNvSpPr/>
          <p:nvPr/>
        </p:nvSpPr>
        <p:spPr>
          <a:xfrm>
            <a:off x="6210299" y="2027725"/>
            <a:ext cx="1073287" cy="91867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2" name="Google Shape;182;p29"/>
          <p:cNvSpPr/>
          <p:nvPr/>
        </p:nvSpPr>
        <p:spPr>
          <a:xfrm>
            <a:off x="8661263" y="4055448"/>
            <a:ext cx="1073287" cy="91867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83" name="Google Shape;183;p29"/>
          <p:cNvCxnSpPr/>
          <p:nvPr/>
        </p:nvCxnSpPr>
        <p:spPr>
          <a:xfrm>
            <a:off x="3452019" y="3106075"/>
            <a:ext cx="0" cy="30947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84" name="Google Shape;184;p29"/>
          <p:cNvSpPr/>
          <p:nvPr/>
        </p:nvSpPr>
        <p:spPr>
          <a:xfrm>
            <a:off x="0" y="1405862"/>
            <a:ext cx="300037" cy="146526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7083558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Two Content">
  <p:cSld name="4_Two Content"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30"/>
          <p:cNvSpPr/>
          <p:nvPr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7" name="Google Shape;187;p30"/>
          <p:cNvSpPr>
            <a:spLocks noGrp="1"/>
          </p:cNvSpPr>
          <p:nvPr>
            <p:ph type="pic" idx="2"/>
          </p:nvPr>
        </p:nvSpPr>
        <p:spPr>
          <a:xfrm>
            <a:off x="371475" y="260350"/>
            <a:ext cx="11520488" cy="6121400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188" name="Google Shape;188;p30"/>
          <p:cNvSpPr/>
          <p:nvPr/>
        </p:nvSpPr>
        <p:spPr>
          <a:xfrm>
            <a:off x="1578741" y="2299953"/>
            <a:ext cx="4420009" cy="308192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9" name="Google Shape;189;p30"/>
          <p:cNvSpPr/>
          <p:nvPr/>
        </p:nvSpPr>
        <p:spPr>
          <a:xfrm>
            <a:off x="6184487" y="2299953"/>
            <a:ext cx="4420009" cy="308192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0" name="Google Shape;190;p30"/>
          <p:cNvSpPr txBox="1">
            <a:spLocks noGrp="1"/>
          </p:cNvSpPr>
          <p:nvPr>
            <p:ph type="title"/>
          </p:nvPr>
        </p:nvSpPr>
        <p:spPr>
          <a:xfrm>
            <a:off x="1587504" y="1233488"/>
            <a:ext cx="9016993" cy="7610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  <a:defRPr sz="36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1" name="Google Shape;191;p30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2" name="Google Shape;192;p30"/>
          <p:cNvSpPr txBox="1">
            <a:spLocks noGrp="1"/>
          </p:cNvSpPr>
          <p:nvPr>
            <p:ph type="body" idx="1"/>
          </p:nvPr>
        </p:nvSpPr>
        <p:spPr>
          <a:xfrm>
            <a:off x="6328091" y="2424864"/>
            <a:ext cx="4132800" cy="283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>
                <a:solidFill>
                  <a:schemeClr val="lt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3" name="Google Shape;193;p30"/>
          <p:cNvSpPr txBox="1">
            <a:spLocks noGrp="1"/>
          </p:cNvSpPr>
          <p:nvPr>
            <p:ph type="body" idx="3"/>
          </p:nvPr>
        </p:nvSpPr>
        <p:spPr>
          <a:xfrm>
            <a:off x="1722820" y="2424864"/>
            <a:ext cx="4131850" cy="28321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>
                <a:solidFill>
                  <a:schemeClr val="lt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918932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>
  <p:cSld name="Blank">
    <p:spTree>
      <p:nvGrpSpPr>
        <p:cNvPr id="1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3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6" name="Google Shape;196;p31"/>
          <p:cNvSpPr/>
          <p:nvPr/>
        </p:nvSpPr>
        <p:spPr>
          <a:xfrm>
            <a:off x="0" y="0"/>
            <a:ext cx="12191999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7" name="Google Shape;197;p31"/>
          <p:cNvSpPr>
            <a:spLocks noGrp="1"/>
          </p:cNvSpPr>
          <p:nvPr>
            <p:ph type="pic" idx="2"/>
          </p:nvPr>
        </p:nvSpPr>
        <p:spPr>
          <a:xfrm>
            <a:off x="335756" y="260350"/>
            <a:ext cx="11520488" cy="6300788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402310333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Blank">
  <p:cSld name="1_Blank">
    <p:spTree>
      <p:nvGrpSpPr>
        <p:cNvPr id="1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Google Shape;199;p32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0" name="Google Shape;200;p32"/>
          <p:cNvSpPr>
            <a:spLocks noGrp="1"/>
          </p:cNvSpPr>
          <p:nvPr>
            <p:ph type="pic" idx="2"/>
          </p:nvPr>
        </p:nvSpPr>
        <p:spPr>
          <a:xfrm>
            <a:off x="1" y="1"/>
            <a:ext cx="12191999" cy="6857999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1812833932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Blank">
  <p:cSld name="2_Blank">
    <p:spTree>
      <p:nvGrpSpPr>
        <p:cNvPr id="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3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3" name="Google Shape;203;p33"/>
          <p:cNvSpPr>
            <a:spLocks noGrp="1"/>
          </p:cNvSpPr>
          <p:nvPr>
            <p:ph type="pic" idx="2"/>
          </p:nvPr>
        </p:nvSpPr>
        <p:spPr>
          <a:xfrm>
            <a:off x="371475" y="260350"/>
            <a:ext cx="4492625" cy="6300788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04" name="Google Shape;204;p33"/>
          <p:cNvSpPr>
            <a:spLocks noGrp="1"/>
          </p:cNvSpPr>
          <p:nvPr>
            <p:ph type="pic" idx="3"/>
          </p:nvPr>
        </p:nvSpPr>
        <p:spPr>
          <a:xfrm>
            <a:off x="4981575" y="260350"/>
            <a:ext cx="2740025" cy="6300788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05" name="Google Shape;205;p33"/>
          <p:cNvSpPr>
            <a:spLocks noGrp="1"/>
          </p:cNvSpPr>
          <p:nvPr>
            <p:ph type="pic" idx="4"/>
          </p:nvPr>
        </p:nvSpPr>
        <p:spPr>
          <a:xfrm>
            <a:off x="7839076" y="260350"/>
            <a:ext cx="4052888" cy="3803650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06" name="Google Shape;206;p33"/>
          <p:cNvSpPr>
            <a:spLocks noGrp="1"/>
          </p:cNvSpPr>
          <p:nvPr>
            <p:ph type="pic" idx="5"/>
          </p:nvPr>
        </p:nvSpPr>
        <p:spPr>
          <a:xfrm>
            <a:off x="7839076" y="4165600"/>
            <a:ext cx="4052888" cy="2395538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642361287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Blank">
  <p:cSld name="3_Blank"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34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9" name="Google Shape;209;p34"/>
          <p:cNvSpPr>
            <a:spLocks noGrp="1"/>
          </p:cNvSpPr>
          <p:nvPr>
            <p:ph type="pic" idx="2"/>
          </p:nvPr>
        </p:nvSpPr>
        <p:spPr>
          <a:xfrm>
            <a:off x="0" y="1233488"/>
            <a:ext cx="12192001" cy="4391024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grpSp>
        <p:nvGrpSpPr>
          <p:cNvPr id="210" name="Google Shape;210;p34"/>
          <p:cNvGrpSpPr/>
          <p:nvPr/>
        </p:nvGrpSpPr>
        <p:grpSpPr>
          <a:xfrm>
            <a:off x="371474" y="260350"/>
            <a:ext cx="644525" cy="973138"/>
            <a:chOff x="371475" y="671713"/>
            <a:chExt cx="496540" cy="836738"/>
          </a:xfrm>
        </p:grpSpPr>
        <p:sp>
          <p:nvSpPr>
            <p:cNvPr id="211" name="Google Shape;211;p34"/>
            <p:cNvSpPr/>
            <p:nvPr/>
          </p:nvSpPr>
          <p:spPr>
            <a:xfrm>
              <a:off x="371475" y="1011911"/>
              <a:ext cx="496540" cy="49654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" name="Google Shape;212;p34"/>
            <p:cNvSpPr/>
            <p:nvPr/>
          </p:nvSpPr>
          <p:spPr>
            <a:xfrm>
              <a:off x="620587" y="671713"/>
              <a:ext cx="247428" cy="247428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13" name="Google Shape;213;p34"/>
          <p:cNvSpPr/>
          <p:nvPr/>
        </p:nvSpPr>
        <p:spPr>
          <a:xfrm>
            <a:off x="10795001" y="5642462"/>
            <a:ext cx="1397000" cy="12155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877721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34C5F727-FA73-47F4-8647-79441AA996E3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4FD2F3-3119-48E2-B464-A93E23C5A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6" y="260351"/>
            <a:ext cx="5495926" cy="2138362"/>
          </a:xfrm>
        </p:spPr>
        <p:txBody>
          <a:bodyPr anchor="b">
            <a:noAutofit/>
          </a:bodyPr>
          <a:lstStyle>
            <a:lvl1pPr>
              <a:defRPr sz="54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CE87C6E-3441-429B-A81D-87F8344C06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1475" y="2603500"/>
            <a:ext cx="5495926" cy="3573463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FC8ECDD1-1369-42FD-BD19-6797742A1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5" name="Picture Placeholder 1">
            <a:extLst>
              <a:ext uri="{FF2B5EF4-FFF2-40B4-BE49-F238E27FC236}">
                <a16:creationId xmlns="" xmlns:a16="http://schemas.microsoft.com/office/drawing/2014/main" id="{08C777B1-9A90-4B1E-A6AE-9339286077EB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9191224" y="637283"/>
            <a:ext cx="2692800" cy="2782540"/>
          </a:xfrm>
          <a:custGeom>
            <a:avLst/>
            <a:gdLst>
              <a:gd name="connsiteX0" fmla="*/ 0 w 2692800"/>
              <a:gd name="connsiteY0" fmla="*/ 0 h 2693640"/>
              <a:gd name="connsiteX1" fmla="*/ 2692800 w 2692800"/>
              <a:gd name="connsiteY1" fmla="*/ 0 h 2693640"/>
              <a:gd name="connsiteX2" fmla="*/ 2692800 w 2692800"/>
              <a:gd name="connsiteY2" fmla="*/ 2693640 h 2693640"/>
              <a:gd name="connsiteX3" fmla="*/ 0 w 2692800"/>
              <a:gd name="connsiteY3" fmla="*/ 2693640 h 269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92800" h="2693640">
                <a:moveTo>
                  <a:pt x="0" y="0"/>
                </a:moveTo>
                <a:lnTo>
                  <a:pt x="2692800" y="0"/>
                </a:lnTo>
                <a:lnTo>
                  <a:pt x="2692800" y="2693640"/>
                </a:lnTo>
                <a:lnTo>
                  <a:pt x="0" y="269364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ID" sz="1800" dirty="0"/>
            </a:lvl1pPr>
          </a:lstStyle>
          <a:p>
            <a:pPr marL="0" lvl="0" indent="0" algn="ctr">
              <a:buNone/>
            </a:pPr>
            <a:r>
              <a:rPr lang="en-US" noProof="0" dirty="0"/>
              <a:t>Add Image Her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="" xmlns:a16="http://schemas.microsoft.com/office/drawing/2014/main" id="{0FEA994A-8056-4F3D-9365-B6A362A93EE3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498424" y="3430043"/>
            <a:ext cx="2692800" cy="2772320"/>
          </a:xfrm>
          <a:custGeom>
            <a:avLst/>
            <a:gdLst>
              <a:gd name="connsiteX0" fmla="*/ 0 w 2692800"/>
              <a:gd name="connsiteY0" fmla="*/ 0 h 2693640"/>
              <a:gd name="connsiteX1" fmla="*/ 2692800 w 2692800"/>
              <a:gd name="connsiteY1" fmla="*/ 0 h 2693640"/>
              <a:gd name="connsiteX2" fmla="*/ 2692800 w 2692800"/>
              <a:gd name="connsiteY2" fmla="*/ 2693640 h 2693640"/>
              <a:gd name="connsiteX3" fmla="*/ 0 w 2692800"/>
              <a:gd name="connsiteY3" fmla="*/ 2693640 h 269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92800" h="2693640">
                <a:moveTo>
                  <a:pt x="0" y="0"/>
                </a:moveTo>
                <a:lnTo>
                  <a:pt x="2692800" y="0"/>
                </a:lnTo>
                <a:lnTo>
                  <a:pt x="2692800" y="2693640"/>
                </a:lnTo>
                <a:lnTo>
                  <a:pt x="0" y="269364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ID" sz="1800" dirty="0"/>
            </a:lvl1pPr>
          </a:lstStyle>
          <a:p>
            <a:pPr marL="0" lvl="0" indent="0" algn="ctr">
              <a:buNone/>
            </a:pPr>
            <a:r>
              <a:rPr lang="en-US" noProof="0" dirty="0"/>
              <a:t>Add Image Here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E429E334-587D-4420-9285-C2A5F494582B}"/>
              </a:ext>
            </a:extLst>
          </p:cNvPr>
          <p:cNvSpPr/>
          <p:nvPr userDrawn="1"/>
        </p:nvSpPr>
        <p:spPr>
          <a:xfrm>
            <a:off x="9289522" y="3527226"/>
            <a:ext cx="1248102" cy="124810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F7BD4601-EF26-4D7C-8CB6-95488F17575B}"/>
              </a:ext>
            </a:extLst>
          </p:cNvPr>
          <p:cNvSpPr/>
          <p:nvPr userDrawn="1"/>
        </p:nvSpPr>
        <p:spPr>
          <a:xfrm>
            <a:off x="8621786" y="2848323"/>
            <a:ext cx="496540" cy="49654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91949C41-2679-4E9D-A28C-F0C979F5702B}"/>
              </a:ext>
            </a:extLst>
          </p:cNvPr>
          <p:cNvSpPr/>
          <p:nvPr userDrawn="1"/>
        </p:nvSpPr>
        <p:spPr>
          <a:xfrm>
            <a:off x="8870898" y="2508125"/>
            <a:ext cx="247428" cy="24742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3454B05D-55FD-4118-B899-4095FF50870D}"/>
              </a:ext>
            </a:extLst>
          </p:cNvPr>
          <p:cNvSpPr/>
          <p:nvPr userDrawn="1"/>
        </p:nvSpPr>
        <p:spPr>
          <a:xfrm>
            <a:off x="0" y="933450"/>
            <a:ext cx="300037" cy="146526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40533000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Blank">
  <p:cSld name="4_Blank"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Google Shape;215;p3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6" name="Google Shape;216;p35"/>
          <p:cNvSpPr/>
          <p:nvPr/>
        </p:nvSpPr>
        <p:spPr>
          <a:xfrm>
            <a:off x="9398000" y="0"/>
            <a:ext cx="2793999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7" name="Google Shape;217;p35"/>
          <p:cNvSpPr>
            <a:spLocks noGrp="1"/>
          </p:cNvSpPr>
          <p:nvPr>
            <p:ph type="pic" idx="2"/>
          </p:nvPr>
        </p:nvSpPr>
        <p:spPr>
          <a:xfrm>
            <a:off x="0" y="260350"/>
            <a:ext cx="11891963" cy="6300788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317023435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>
  <p:cSld name="Comparison"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36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56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0" name="Google Shape;220;p36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1" name="Google Shape;221;p36"/>
          <p:cNvSpPr>
            <a:spLocks noGrp="1"/>
          </p:cNvSpPr>
          <p:nvPr>
            <p:ph type="pic" idx="2"/>
          </p:nvPr>
        </p:nvSpPr>
        <p:spPr>
          <a:xfrm>
            <a:off x="371475" y="1233488"/>
            <a:ext cx="2466000" cy="4967287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22" name="Google Shape;222;p36"/>
          <p:cNvSpPr/>
          <p:nvPr/>
        </p:nvSpPr>
        <p:spPr>
          <a:xfrm>
            <a:off x="2892285" y="1233488"/>
            <a:ext cx="3210339" cy="127158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3" name="Google Shape;223;p36"/>
          <p:cNvSpPr txBox="1">
            <a:spLocks noGrp="1"/>
          </p:cNvSpPr>
          <p:nvPr>
            <p:ph type="body" idx="1"/>
          </p:nvPr>
        </p:nvSpPr>
        <p:spPr>
          <a:xfrm>
            <a:off x="3004445" y="1330963"/>
            <a:ext cx="2986019" cy="10766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4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24" name="Google Shape;224;p36"/>
          <p:cNvSpPr/>
          <p:nvPr/>
        </p:nvSpPr>
        <p:spPr>
          <a:xfrm>
            <a:off x="2892284" y="2542916"/>
            <a:ext cx="3210339" cy="3657859"/>
          </a:xfrm>
          <a:prstGeom prst="rect">
            <a:avLst/>
          </a:prstGeom>
          <a:solidFill>
            <a:schemeClr val="lt1"/>
          </a:solidFill>
          <a:ln w="12700" cap="flat" cmpd="sng">
            <a:solidFill>
              <a:srgbClr val="D8D8D8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5" name="Google Shape;225;p36"/>
          <p:cNvSpPr txBox="1">
            <a:spLocks noGrp="1"/>
          </p:cNvSpPr>
          <p:nvPr>
            <p:ph type="body" idx="3"/>
          </p:nvPr>
        </p:nvSpPr>
        <p:spPr>
          <a:xfrm>
            <a:off x="3004445" y="2623930"/>
            <a:ext cx="2986019" cy="34488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/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6" name="Google Shape;226;p36"/>
          <p:cNvSpPr>
            <a:spLocks noGrp="1"/>
          </p:cNvSpPr>
          <p:nvPr>
            <p:ph type="pic" idx="4"/>
          </p:nvPr>
        </p:nvSpPr>
        <p:spPr>
          <a:xfrm>
            <a:off x="6151738" y="1233487"/>
            <a:ext cx="2464907" cy="4967287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27" name="Google Shape;227;p36"/>
          <p:cNvSpPr/>
          <p:nvPr/>
        </p:nvSpPr>
        <p:spPr>
          <a:xfrm>
            <a:off x="8673131" y="1233488"/>
            <a:ext cx="3210339" cy="127158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8" name="Google Shape;228;p36"/>
          <p:cNvSpPr/>
          <p:nvPr/>
        </p:nvSpPr>
        <p:spPr>
          <a:xfrm>
            <a:off x="8673130" y="2542916"/>
            <a:ext cx="3210339" cy="3657859"/>
          </a:xfrm>
          <a:prstGeom prst="rect">
            <a:avLst/>
          </a:prstGeom>
          <a:solidFill>
            <a:schemeClr val="lt1"/>
          </a:solidFill>
          <a:ln w="12700" cap="flat" cmpd="sng">
            <a:solidFill>
              <a:srgbClr val="D8D8D8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9" name="Google Shape;229;p36"/>
          <p:cNvSpPr txBox="1">
            <a:spLocks noGrp="1"/>
          </p:cNvSpPr>
          <p:nvPr>
            <p:ph type="body" idx="5"/>
          </p:nvPr>
        </p:nvSpPr>
        <p:spPr>
          <a:xfrm>
            <a:off x="8786099" y="1333189"/>
            <a:ext cx="2984400" cy="10744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4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30" name="Google Shape;230;p36"/>
          <p:cNvSpPr txBox="1">
            <a:spLocks noGrp="1"/>
          </p:cNvSpPr>
          <p:nvPr>
            <p:ph type="body" idx="6"/>
          </p:nvPr>
        </p:nvSpPr>
        <p:spPr>
          <a:xfrm>
            <a:off x="8786099" y="2623930"/>
            <a:ext cx="2984400" cy="34488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/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78598854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Comparison">
  <p:cSld name="1_Comparison"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37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56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3" name="Google Shape;233;p37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34" name="Google Shape;234;p37"/>
          <p:cNvSpPr>
            <a:spLocks noGrp="1"/>
          </p:cNvSpPr>
          <p:nvPr>
            <p:ph type="pic" idx="2"/>
          </p:nvPr>
        </p:nvSpPr>
        <p:spPr>
          <a:xfrm>
            <a:off x="7063827" y="1233488"/>
            <a:ext cx="4828135" cy="4967287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35" name="Google Shape;235;p37"/>
          <p:cNvSpPr/>
          <p:nvPr/>
        </p:nvSpPr>
        <p:spPr>
          <a:xfrm>
            <a:off x="371476" y="1233488"/>
            <a:ext cx="3210339" cy="127158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6" name="Google Shape;236;p37"/>
          <p:cNvSpPr txBox="1">
            <a:spLocks noGrp="1"/>
          </p:cNvSpPr>
          <p:nvPr>
            <p:ph type="body" idx="1"/>
          </p:nvPr>
        </p:nvSpPr>
        <p:spPr>
          <a:xfrm>
            <a:off x="483636" y="1330963"/>
            <a:ext cx="2986019" cy="10766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4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37" name="Google Shape;237;p37"/>
          <p:cNvSpPr/>
          <p:nvPr/>
        </p:nvSpPr>
        <p:spPr>
          <a:xfrm>
            <a:off x="371475" y="2542916"/>
            <a:ext cx="3210339" cy="3657859"/>
          </a:xfrm>
          <a:prstGeom prst="rect">
            <a:avLst/>
          </a:prstGeom>
          <a:solidFill>
            <a:schemeClr val="lt1"/>
          </a:solidFill>
          <a:ln w="12700" cap="flat" cmpd="sng">
            <a:solidFill>
              <a:srgbClr val="D8D8D8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8" name="Google Shape;238;p37"/>
          <p:cNvSpPr txBox="1">
            <a:spLocks noGrp="1"/>
          </p:cNvSpPr>
          <p:nvPr>
            <p:ph type="body" idx="3"/>
          </p:nvPr>
        </p:nvSpPr>
        <p:spPr>
          <a:xfrm>
            <a:off x="483636" y="2623930"/>
            <a:ext cx="2986019" cy="34488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/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39" name="Google Shape;239;p37"/>
          <p:cNvSpPr/>
          <p:nvPr/>
        </p:nvSpPr>
        <p:spPr>
          <a:xfrm>
            <a:off x="3717652" y="1233488"/>
            <a:ext cx="3210339" cy="127158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0" name="Google Shape;240;p37"/>
          <p:cNvSpPr/>
          <p:nvPr/>
        </p:nvSpPr>
        <p:spPr>
          <a:xfrm>
            <a:off x="3717651" y="2542916"/>
            <a:ext cx="3210339" cy="3657859"/>
          </a:xfrm>
          <a:prstGeom prst="rect">
            <a:avLst/>
          </a:prstGeom>
          <a:solidFill>
            <a:schemeClr val="lt1"/>
          </a:solidFill>
          <a:ln w="12700" cap="flat" cmpd="sng">
            <a:solidFill>
              <a:srgbClr val="D8D8D8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1" name="Google Shape;241;p37"/>
          <p:cNvSpPr txBox="1">
            <a:spLocks noGrp="1"/>
          </p:cNvSpPr>
          <p:nvPr>
            <p:ph type="body" idx="4"/>
          </p:nvPr>
        </p:nvSpPr>
        <p:spPr>
          <a:xfrm>
            <a:off x="3830620" y="1333189"/>
            <a:ext cx="2984400" cy="10744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4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42" name="Google Shape;242;p37"/>
          <p:cNvSpPr txBox="1">
            <a:spLocks noGrp="1"/>
          </p:cNvSpPr>
          <p:nvPr>
            <p:ph type="body" idx="5"/>
          </p:nvPr>
        </p:nvSpPr>
        <p:spPr>
          <a:xfrm>
            <a:off x="3830620" y="2623930"/>
            <a:ext cx="2984400" cy="34488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/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253064570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Comparison">
  <p:cSld name="2_Comparison"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p38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56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5" name="Google Shape;245;p38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46" name="Google Shape;246;p38"/>
          <p:cNvSpPr>
            <a:spLocks noGrp="1"/>
          </p:cNvSpPr>
          <p:nvPr>
            <p:ph type="pic" idx="2"/>
          </p:nvPr>
        </p:nvSpPr>
        <p:spPr>
          <a:xfrm>
            <a:off x="371475" y="1233488"/>
            <a:ext cx="11520487" cy="4967287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47" name="Google Shape;247;p38"/>
          <p:cNvSpPr txBox="1">
            <a:spLocks noGrp="1"/>
          </p:cNvSpPr>
          <p:nvPr>
            <p:ph type="body" idx="1"/>
          </p:nvPr>
        </p:nvSpPr>
        <p:spPr>
          <a:xfrm>
            <a:off x="6261798" y="2910543"/>
            <a:ext cx="5058000" cy="5184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48" name="Google Shape;248;p38"/>
          <p:cNvSpPr txBox="1">
            <a:spLocks noGrp="1"/>
          </p:cNvSpPr>
          <p:nvPr>
            <p:ph type="body" idx="3"/>
          </p:nvPr>
        </p:nvSpPr>
        <p:spPr>
          <a:xfrm>
            <a:off x="6261798" y="3523420"/>
            <a:ext cx="5058000" cy="21816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0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1pPr>
            <a:lvl2pPr marL="914400" lvl="1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2pPr>
            <a:lvl3pPr marL="1371600" lvl="2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3pPr>
            <a:lvl4pPr marL="1828800" lvl="3" indent="-29845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100"/>
              <a:buChar char="•"/>
              <a:defRPr sz="1100">
                <a:solidFill>
                  <a:schemeClr val="lt1"/>
                </a:solidFill>
              </a:defRPr>
            </a:lvl4pPr>
            <a:lvl5pPr marL="2286000" lvl="4" indent="-29845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100"/>
              <a:buChar char="•"/>
              <a:defRPr sz="11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9" name="Google Shape;249;p38"/>
          <p:cNvSpPr txBox="1">
            <a:spLocks noGrp="1"/>
          </p:cNvSpPr>
          <p:nvPr>
            <p:ph type="body" idx="4"/>
          </p:nvPr>
        </p:nvSpPr>
        <p:spPr>
          <a:xfrm>
            <a:off x="895142" y="2910543"/>
            <a:ext cx="5058397" cy="5184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50" name="Google Shape;250;p38"/>
          <p:cNvSpPr txBox="1">
            <a:spLocks noGrp="1"/>
          </p:cNvSpPr>
          <p:nvPr>
            <p:ph type="body" idx="5"/>
          </p:nvPr>
        </p:nvSpPr>
        <p:spPr>
          <a:xfrm>
            <a:off x="895142" y="3523420"/>
            <a:ext cx="5058397" cy="21816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0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1pPr>
            <a:lvl2pPr marL="914400" lvl="1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2pPr>
            <a:lvl3pPr marL="1371600" lvl="2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3pPr>
            <a:lvl4pPr marL="1828800" lvl="3" indent="-29845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100"/>
              <a:buChar char="•"/>
              <a:defRPr sz="1100">
                <a:solidFill>
                  <a:schemeClr val="lt1"/>
                </a:solidFill>
              </a:defRPr>
            </a:lvl4pPr>
            <a:lvl5pPr marL="2286000" lvl="4" indent="-29845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100"/>
              <a:buChar char="•"/>
              <a:defRPr sz="11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21324268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Comparison">
  <p:cSld name="3_Comparison">
    <p:spTree>
      <p:nvGrpSpPr>
        <p:cNvPr id="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39"/>
          <p:cNvSpPr/>
          <p:nvPr/>
        </p:nvSpPr>
        <p:spPr>
          <a:xfrm>
            <a:off x="0" y="0"/>
            <a:ext cx="12192000" cy="21463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3" name="Google Shape;253;p39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56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Calibri"/>
              <a:buNone/>
              <a:defRPr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4" name="Google Shape;254;p3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55" name="Google Shape;255;p39"/>
          <p:cNvSpPr txBox="1">
            <a:spLocks noGrp="1"/>
          </p:cNvSpPr>
          <p:nvPr>
            <p:ph type="body" idx="1"/>
          </p:nvPr>
        </p:nvSpPr>
        <p:spPr>
          <a:xfrm>
            <a:off x="6261797" y="3634443"/>
            <a:ext cx="5630165" cy="5184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56" name="Google Shape;256;p39"/>
          <p:cNvSpPr txBox="1">
            <a:spLocks noGrp="1"/>
          </p:cNvSpPr>
          <p:nvPr>
            <p:ph type="body" idx="2"/>
          </p:nvPr>
        </p:nvSpPr>
        <p:spPr>
          <a:xfrm>
            <a:off x="6261797" y="4247320"/>
            <a:ext cx="5630165" cy="1953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>
                <a:solidFill>
                  <a:schemeClr val="dk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>
                <a:solidFill>
                  <a:schemeClr val="dk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>
                <a:solidFill>
                  <a:schemeClr val="dk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>
                <a:solidFill>
                  <a:schemeClr val="dk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>
                <a:solidFill>
                  <a:schemeClr val="dk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57" name="Google Shape;257;p39"/>
          <p:cNvSpPr txBox="1">
            <a:spLocks noGrp="1"/>
          </p:cNvSpPr>
          <p:nvPr>
            <p:ph type="body" idx="3"/>
          </p:nvPr>
        </p:nvSpPr>
        <p:spPr>
          <a:xfrm>
            <a:off x="371476" y="3634443"/>
            <a:ext cx="5582064" cy="5184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58" name="Google Shape;258;p39"/>
          <p:cNvSpPr txBox="1">
            <a:spLocks noGrp="1"/>
          </p:cNvSpPr>
          <p:nvPr>
            <p:ph type="body" idx="4"/>
          </p:nvPr>
        </p:nvSpPr>
        <p:spPr>
          <a:xfrm>
            <a:off x="371476" y="4247320"/>
            <a:ext cx="5582064" cy="1953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>
                <a:solidFill>
                  <a:schemeClr val="dk1"/>
                </a:solidFill>
              </a:defRPr>
            </a:lvl1pPr>
            <a:lvl2pPr marL="914400" lvl="1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>
                <a:solidFill>
                  <a:schemeClr val="dk1"/>
                </a:solidFill>
              </a:defRPr>
            </a:lvl2pPr>
            <a:lvl3pPr marL="1371600" lvl="2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>
                <a:solidFill>
                  <a:schemeClr val="dk1"/>
                </a:solidFill>
              </a:defRPr>
            </a:lvl3pPr>
            <a:lvl4pPr marL="1828800" lvl="3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>
                <a:solidFill>
                  <a:schemeClr val="dk1"/>
                </a:solidFill>
              </a:defRPr>
            </a:lvl4pPr>
            <a:lvl5pPr marL="2286000" lvl="4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>
                <a:solidFill>
                  <a:schemeClr val="dk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59" name="Google Shape;259;p39"/>
          <p:cNvSpPr>
            <a:spLocks noGrp="1"/>
          </p:cNvSpPr>
          <p:nvPr>
            <p:ph type="pic" idx="5"/>
          </p:nvPr>
        </p:nvSpPr>
        <p:spPr>
          <a:xfrm>
            <a:off x="371476" y="1593851"/>
            <a:ext cx="5582064" cy="1929569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60" name="Google Shape;260;p39"/>
          <p:cNvSpPr>
            <a:spLocks noGrp="1"/>
          </p:cNvSpPr>
          <p:nvPr>
            <p:ph type="pic" idx="6"/>
          </p:nvPr>
        </p:nvSpPr>
        <p:spPr>
          <a:xfrm>
            <a:off x="6281738" y="1593850"/>
            <a:ext cx="5582064" cy="1929569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92872887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Comparison">
  <p:cSld name="4_Comparison"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p40"/>
          <p:cNvSpPr/>
          <p:nvPr/>
        </p:nvSpPr>
        <p:spPr>
          <a:xfrm>
            <a:off x="6441279" y="3761720"/>
            <a:ext cx="5446800" cy="24009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63" name="Google Shape;263;p40"/>
          <p:cNvSpPr/>
          <p:nvPr/>
        </p:nvSpPr>
        <p:spPr>
          <a:xfrm>
            <a:off x="371474" y="1271588"/>
            <a:ext cx="5445125" cy="240095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64" name="Google Shape;264;p40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56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  <a:defRPr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5" name="Google Shape;265;p40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66" name="Google Shape;266;p40"/>
          <p:cNvSpPr txBox="1">
            <a:spLocks noGrp="1"/>
          </p:cNvSpPr>
          <p:nvPr>
            <p:ph type="body" idx="1"/>
          </p:nvPr>
        </p:nvSpPr>
        <p:spPr>
          <a:xfrm>
            <a:off x="6610169" y="3956706"/>
            <a:ext cx="5109021" cy="5184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67" name="Google Shape;267;p40"/>
          <p:cNvSpPr txBox="1">
            <a:spLocks noGrp="1"/>
          </p:cNvSpPr>
          <p:nvPr>
            <p:ph type="body" idx="2"/>
          </p:nvPr>
        </p:nvSpPr>
        <p:spPr>
          <a:xfrm>
            <a:off x="6610169" y="4569583"/>
            <a:ext cx="5109021" cy="14121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0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1pPr>
            <a:lvl2pPr marL="914400" lvl="1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2pPr>
            <a:lvl3pPr marL="1371600" lvl="2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3pPr>
            <a:lvl4pPr marL="1828800" lvl="3" indent="-29845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100"/>
              <a:buChar char="•"/>
              <a:defRPr sz="1100">
                <a:solidFill>
                  <a:schemeClr val="lt1"/>
                </a:solidFill>
              </a:defRPr>
            </a:lvl4pPr>
            <a:lvl5pPr marL="2286000" lvl="4" indent="-29845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100"/>
              <a:buChar char="•"/>
              <a:defRPr sz="11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8" name="Google Shape;268;p40"/>
          <p:cNvSpPr txBox="1">
            <a:spLocks noGrp="1"/>
          </p:cNvSpPr>
          <p:nvPr>
            <p:ph type="body" idx="3"/>
          </p:nvPr>
        </p:nvSpPr>
        <p:spPr>
          <a:xfrm>
            <a:off x="539836" y="1462743"/>
            <a:ext cx="5108400" cy="5184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269" name="Google Shape;269;p40"/>
          <p:cNvSpPr txBox="1">
            <a:spLocks noGrp="1"/>
          </p:cNvSpPr>
          <p:nvPr>
            <p:ph type="body" idx="4"/>
          </p:nvPr>
        </p:nvSpPr>
        <p:spPr>
          <a:xfrm>
            <a:off x="539836" y="2075621"/>
            <a:ext cx="5108400" cy="13914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0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1pPr>
            <a:lvl2pPr marL="914400" lvl="1" indent="-3175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Char char="•"/>
              <a:defRPr sz="1400">
                <a:solidFill>
                  <a:schemeClr val="lt1"/>
                </a:solidFill>
              </a:defRPr>
            </a:lvl2pPr>
            <a:lvl3pPr marL="1371600" lvl="2" indent="-30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Char char="•"/>
              <a:defRPr sz="1200">
                <a:solidFill>
                  <a:schemeClr val="lt1"/>
                </a:solidFill>
              </a:defRPr>
            </a:lvl3pPr>
            <a:lvl4pPr marL="1828800" lvl="3" indent="-29845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100"/>
              <a:buChar char="•"/>
              <a:defRPr sz="1100">
                <a:solidFill>
                  <a:schemeClr val="lt1"/>
                </a:solidFill>
              </a:defRPr>
            </a:lvl4pPr>
            <a:lvl5pPr marL="2286000" lvl="4" indent="-29845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100"/>
              <a:buChar char="•"/>
              <a:defRPr sz="11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70" name="Google Shape;270;p40"/>
          <p:cNvSpPr>
            <a:spLocks noGrp="1"/>
          </p:cNvSpPr>
          <p:nvPr>
            <p:ph type="pic" idx="5"/>
          </p:nvPr>
        </p:nvSpPr>
        <p:spPr>
          <a:xfrm>
            <a:off x="5880101" y="1271588"/>
            <a:ext cx="6012000" cy="2400955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71" name="Google Shape;271;p40"/>
          <p:cNvSpPr>
            <a:spLocks noGrp="1"/>
          </p:cNvSpPr>
          <p:nvPr>
            <p:ph type="pic" idx="6"/>
          </p:nvPr>
        </p:nvSpPr>
        <p:spPr>
          <a:xfrm>
            <a:off x="371475" y="3758268"/>
            <a:ext cx="6011800" cy="2400955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207683302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>
  <p:cSld name="Title Only">
    <p:spTree>
      <p:nvGrpSpPr>
        <p:cNvPr id="1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p41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4" name="Google Shape;274;p41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75" name="Google Shape;275;p41"/>
          <p:cNvSpPr>
            <a:spLocks noGrp="1"/>
          </p:cNvSpPr>
          <p:nvPr>
            <p:ph type="pic" idx="2"/>
          </p:nvPr>
        </p:nvSpPr>
        <p:spPr>
          <a:xfrm>
            <a:off x="371475" y="1233488"/>
            <a:ext cx="5572125" cy="3973512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76" name="Google Shape;276;p41"/>
          <p:cNvSpPr>
            <a:spLocks noGrp="1"/>
          </p:cNvSpPr>
          <p:nvPr>
            <p:ph type="pic" idx="3"/>
          </p:nvPr>
        </p:nvSpPr>
        <p:spPr>
          <a:xfrm>
            <a:off x="6319837" y="2227263"/>
            <a:ext cx="5572125" cy="3973512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77" name="Google Shape;277;p41"/>
          <p:cNvSpPr/>
          <p:nvPr/>
        </p:nvSpPr>
        <p:spPr>
          <a:xfrm>
            <a:off x="371475" y="5271760"/>
            <a:ext cx="5572125" cy="9290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78" name="Google Shape;278;p41"/>
          <p:cNvSpPr/>
          <p:nvPr/>
        </p:nvSpPr>
        <p:spPr>
          <a:xfrm>
            <a:off x="6319836" y="1233488"/>
            <a:ext cx="5572125" cy="92901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79" name="Google Shape;279;p41"/>
          <p:cNvSpPr txBox="1">
            <a:spLocks noGrp="1"/>
          </p:cNvSpPr>
          <p:nvPr>
            <p:ph type="body" idx="1"/>
          </p:nvPr>
        </p:nvSpPr>
        <p:spPr>
          <a:xfrm>
            <a:off x="534987" y="5380667"/>
            <a:ext cx="52451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4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80" name="Google Shape;280;p41"/>
          <p:cNvSpPr txBox="1">
            <a:spLocks noGrp="1"/>
          </p:cNvSpPr>
          <p:nvPr>
            <p:ph type="body" idx="4"/>
          </p:nvPr>
        </p:nvSpPr>
        <p:spPr>
          <a:xfrm>
            <a:off x="6483348" y="1342395"/>
            <a:ext cx="52451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4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91423424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Only">
  <p:cSld name="1_Title Only"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42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83" name="Google Shape;283;p42"/>
          <p:cNvSpPr txBox="1">
            <a:spLocks noGrp="1"/>
          </p:cNvSpPr>
          <p:nvPr>
            <p:ph type="body" idx="1"/>
          </p:nvPr>
        </p:nvSpPr>
        <p:spPr>
          <a:xfrm>
            <a:off x="647699" y="4517395"/>
            <a:ext cx="5372096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84" name="Google Shape;284;p42"/>
          <p:cNvSpPr txBox="1">
            <a:spLocks noGrp="1"/>
          </p:cNvSpPr>
          <p:nvPr>
            <p:ph type="body" idx="2"/>
          </p:nvPr>
        </p:nvSpPr>
        <p:spPr>
          <a:xfrm>
            <a:off x="6254749" y="1642105"/>
            <a:ext cx="5372096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85" name="Google Shape;285;p42"/>
          <p:cNvSpPr/>
          <p:nvPr/>
        </p:nvSpPr>
        <p:spPr>
          <a:xfrm>
            <a:off x="0" y="0"/>
            <a:ext cx="1854199" cy="17526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86" name="Google Shape;286;p42"/>
          <p:cNvSpPr/>
          <p:nvPr/>
        </p:nvSpPr>
        <p:spPr>
          <a:xfrm>
            <a:off x="10337800" y="5122548"/>
            <a:ext cx="1854199" cy="17526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87" name="Google Shape;287;p42"/>
          <p:cNvSpPr>
            <a:spLocks noGrp="1"/>
          </p:cNvSpPr>
          <p:nvPr>
            <p:ph type="pic" idx="3"/>
          </p:nvPr>
        </p:nvSpPr>
        <p:spPr>
          <a:xfrm>
            <a:off x="647699" y="571500"/>
            <a:ext cx="5372097" cy="3839847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88" name="Google Shape;288;p42"/>
          <p:cNvSpPr>
            <a:spLocks noGrp="1"/>
          </p:cNvSpPr>
          <p:nvPr>
            <p:ph type="pic" idx="4"/>
          </p:nvPr>
        </p:nvSpPr>
        <p:spPr>
          <a:xfrm>
            <a:off x="6254748" y="2429505"/>
            <a:ext cx="5372097" cy="3856995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4055434841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Title Only">
  <p:cSld name="2_Title Only">
    <p:spTree>
      <p:nvGrpSpPr>
        <p:cNvPr id="1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p4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91" name="Google Shape;291;p43"/>
          <p:cNvSpPr/>
          <p:nvPr/>
        </p:nvSpPr>
        <p:spPr>
          <a:xfrm>
            <a:off x="0" y="1932303"/>
            <a:ext cx="12192000" cy="291719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92" name="Google Shape;292;p43"/>
          <p:cNvSpPr>
            <a:spLocks noGrp="1"/>
          </p:cNvSpPr>
          <p:nvPr>
            <p:ph type="pic" idx="2"/>
          </p:nvPr>
        </p:nvSpPr>
        <p:spPr>
          <a:xfrm>
            <a:off x="647699" y="1470977"/>
            <a:ext cx="5372097" cy="3839847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93" name="Google Shape;293;p43"/>
          <p:cNvSpPr>
            <a:spLocks noGrp="1"/>
          </p:cNvSpPr>
          <p:nvPr>
            <p:ph type="pic" idx="3"/>
          </p:nvPr>
        </p:nvSpPr>
        <p:spPr>
          <a:xfrm>
            <a:off x="6254748" y="1462403"/>
            <a:ext cx="5372097" cy="3856995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294" name="Google Shape;294;p43"/>
          <p:cNvSpPr txBox="1">
            <a:spLocks noGrp="1"/>
          </p:cNvSpPr>
          <p:nvPr>
            <p:ph type="body" idx="1"/>
          </p:nvPr>
        </p:nvSpPr>
        <p:spPr>
          <a:xfrm>
            <a:off x="647699" y="5451475"/>
            <a:ext cx="5372096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95" name="Google Shape;295;p43"/>
          <p:cNvSpPr txBox="1">
            <a:spLocks noGrp="1"/>
          </p:cNvSpPr>
          <p:nvPr>
            <p:ph type="body" idx="4"/>
          </p:nvPr>
        </p:nvSpPr>
        <p:spPr>
          <a:xfrm>
            <a:off x="6254748" y="591502"/>
            <a:ext cx="5372096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296" name="Google Shape;296;p43"/>
          <p:cNvGrpSpPr/>
          <p:nvPr/>
        </p:nvGrpSpPr>
        <p:grpSpPr>
          <a:xfrm>
            <a:off x="5387974" y="422433"/>
            <a:ext cx="644525" cy="973138"/>
            <a:chOff x="371475" y="671713"/>
            <a:chExt cx="496540" cy="836738"/>
          </a:xfrm>
        </p:grpSpPr>
        <p:sp>
          <p:nvSpPr>
            <p:cNvPr id="297" name="Google Shape;297;p43"/>
            <p:cNvSpPr/>
            <p:nvPr/>
          </p:nvSpPr>
          <p:spPr>
            <a:xfrm>
              <a:off x="371475" y="1011911"/>
              <a:ext cx="496540" cy="496540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8" name="Google Shape;298;p43"/>
            <p:cNvSpPr/>
            <p:nvPr/>
          </p:nvSpPr>
          <p:spPr>
            <a:xfrm>
              <a:off x="620587" y="671713"/>
              <a:ext cx="247428" cy="247428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99" name="Google Shape;299;p43"/>
          <p:cNvGrpSpPr/>
          <p:nvPr/>
        </p:nvGrpSpPr>
        <p:grpSpPr>
          <a:xfrm flipH="1">
            <a:off x="6248401" y="5451475"/>
            <a:ext cx="644525" cy="973138"/>
            <a:chOff x="371475" y="671713"/>
            <a:chExt cx="496540" cy="836738"/>
          </a:xfrm>
        </p:grpSpPr>
        <p:sp>
          <p:nvSpPr>
            <p:cNvPr id="300" name="Google Shape;300;p43"/>
            <p:cNvSpPr/>
            <p:nvPr/>
          </p:nvSpPr>
          <p:spPr>
            <a:xfrm>
              <a:off x="371475" y="1011911"/>
              <a:ext cx="496540" cy="496540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1" name="Google Shape;301;p43"/>
            <p:cNvSpPr/>
            <p:nvPr/>
          </p:nvSpPr>
          <p:spPr>
            <a:xfrm>
              <a:off x="620587" y="671713"/>
              <a:ext cx="247428" cy="247428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19027073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Title Only">
  <p:cSld name="4_Title Only">
    <p:spTree>
      <p:nvGrpSpPr>
        <p:cNvPr id="1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Google Shape;303;p44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04" name="Google Shape;304;p44"/>
          <p:cNvSpPr>
            <a:spLocks noGrp="1"/>
          </p:cNvSpPr>
          <p:nvPr>
            <p:ph type="pic" idx="2"/>
          </p:nvPr>
        </p:nvSpPr>
        <p:spPr>
          <a:xfrm>
            <a:off x="0" y="0"/>
            <a:ext cx="6019200" cy="6858000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305" name="Google Shape;305;p44"/>
          <p:cNvSpPr>
            <a:spLocks noGrp="1"/>
          </p:cNvSpPr>
          <p:nvPr>
            <p:ph type="pic" idx="3"/>
          </p:nvPr>
        </p:nvSpPr>
        <p:spPr>
          <a:xfrm>
            <a:off x="6172201" y="0"/>
            <a:ext cx="6019799" cy="6858000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306" name="Google Shape;306;p44"/>
          <p:cNvSpPr txBox="1">
            <a:spLocks noGrp="1"/>
          </p:cNvSpPr>
          <p:nvPr>
            <p:ph type="body" idx="1"/>
          </p:nvPr>
        </p:nvSpPr>
        <p:spPr>
          <a:xfrm>
            <a:off x="725351" y="5008563"/>
            <a:ext cx="4910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07" name="Google Shape;307;p44"/>
          <p:cNvSpPr txBox="1">
            <a:spLocks noGrp="1"/>
          </p:cNvSpPr>
          <p:nvPr>
            <p:ph type="body" idx="4"/>
          </p:nvPr>
        </p:nvSpPr>
        <p:spPr>
          <a:xfrm>
            <a:off x="6635593" y="5008563"/>
            <a:ext cx="4908708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6961533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34C5F727-FA73-47F4-8647-79441AA996E3}"/>
              </a:ext>
            </a:extLst>
          </p:cNvPr>
          <p:cNvSpPr/>
          <p:nvPr userDrawn="1"/>
        </p:nvSpPr>
        <p:spPr>
          <a:xfrm>
            <a:off x="0" y="0"/>
            <a:ext cx="12192000" cy="638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4FD2F3-3119-48E2-B464-A93E23C5A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6" y="1016000"/>
            <a:ext cx="3997324" cy="2501899"/>
          </a:xfrm>
        </p:spPr>
        <p:txBody>
          <a:bodyPr anchor="b">
            <a:no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CE87C6E-3441-429B-A81D-87F8344C06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1475" y="3619500"/>
            <a:ext cx="3997325" cy="2557463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FC8ECDD1-1369-42FD-BD19-6797742A1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C2DEF-D2FE-4B45-ABA4-9F153FD1C98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Picture Placeholder 6">
            <a:extLst>
              <a:ext uri="{FF2B5EF4-FFF2-40B4-BE49-F238E27FC236}">
                <a16:creationId xmlns="" xmlns:a16="http://schemas.microsoft.com/office/drawing/2014/main" id="{9303FD92-1AC4-4708-B13E-C97E00210D2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4902201" y="619125"/>
            <a:ext cx="3454400" cy="5581650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4" name="Picture Placeholder 6">
            <a:extLst>
              <a:ext uri="{FF2B5EF4-FFF2-40B4-BE49-F238E27FC236}">
                <a16:creationId xmlns="" xmlns:a16="http://schemas.microsoft.com/office/drawing/2014/main" id="{F6824EBC-CC6E-4D5A-B85A-DAC55ACE8533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8432801" y="260351"/>
            <a:ext cx="3454400" cy="5581649"/>
          </a:xfr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>
              <a:defRPr lang="en-US" sz="1800"/>
            </a:lvl1pPr>
          </a:lstStyle>
          <a:p>
            <a:pPr marL="0" lvl="0" indent="0" algn="ctr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43661888-890D-4E0C-8076-65EDFDB7DE27}"/>
              </a:ext>
            </a:extLst>
          </p:cNvPr>
          <p:cNvSpPr/>
          <p:nvPr userDrawn="1"/>
        </p:nvSpPr>
        <p:spPr>
          <a:xfrm>
            <a:off x="8432801" y="5842000"/>
            <a:ext cx="3459162" cy="3587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="" xmlns:a16="http://schemas.microsoft.com/office/drawing/2014/main" id="{5AE48EF9-5BAF-4BD7-A6BE-866C0307B69F}"/>
              </a:ext>
            </a:extLst>
          </p:cNvPr>
          <p:cNvSpPr/>
          <p:nvPr userDrawn="1"/>
        </p:nvSpPr>
        <p:spPr>
          <a:xfrm>
            <a:off x="4902201" y="239509"/>
            <a:ext cx="3459162" cy="3587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="" xmlns:a16="http://schemas.microsoft.com/office/drawing/2014/main" id="{E8D4A5F4-99AC-4FB3-8A59-AB8D7B4FC7D7}"/>
              </a:ext>
            </a:extLst>
          </p:cNvPr>
          <p:cNvSpPr/>
          <p:nvPr userDrawn="1"/>
        </p:nvSpPr>
        <p:spPr>
          <a:xfrm>
            <a:off x="0" y="1384300"/>
            <a:ext cx="177800" cy="44577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013615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Title Only">
  <p:cSld name="3_Title Only">
    <p:spTree>
      <p:nvGrpSpPr>
        <p:cNvPr id="1" name="Shape 3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" name="Google Shape;309;p4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10" name="Google Shape;310;p45"/>
          <p:cNvSpPr/>
          <p:nvPr/>
        </p:nvSpPr>
        <p:spPr>
          <a:xfrm>
            <a:off x="0" y="0"/>
            <a:ext cx="5372096" cy="685799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11" name="Google Shape;311;p45"/>
          <p:cNvSpPr>
            <a:spLocks noGrp="1"/>
          </p:cNvSpPr>
          <p:nvPr>
            <p:ph type="pic" idx="2"/>
          </p:nvPr>
        </p:nvSpPr>
        <p:spPr>
          <a:xfrm>
            <a:off x="371475" y="260350"/>
            <a:ext cx="5618153" cy="6300787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312" name="Google Shape;312;p45"/>
          <p:cNvSpPr/>
          <p:nvPr/>
        </p:nvSpPr>
        <p:spPr>
          <a:xfrm>
            <a:off x="6819906" y="-18257"/>
            <a:ext cx="5372096" cy="6857999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13" name="Google Shape;313;p45"/>
          <p:cNvSpPr>
            <a:spLocks noGrp="1"/>
          </p:cNvSpPr>
          <p:nvPr>
            <p:ph type="pic" idx="3"/>
          </p:nvPr>
        </p:nvSpPr>
        <p:spPr>
          <a:xfrm>
            <a:off x="6280147" y="260350"/>
            <a:ext cx="5619600" cy="6300787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314" name="Google Shape;314;p45"/>
          <p:cNvSpPr txBox="1">
            <a:spLocks noGrp="1"/>
          </p:cNvSpPr>
          <p:nvPr>
            <p:ph type="body" idx="1"/>
          </p:nvPr>
        </p:nvSpPr>
        <p:spPr>
          <a:xfrm>
            <a:off x="725351" y="5008563"/>
            <a:ext cx="4910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15" name="Google Shape;315;p45"/>
          <p:cNvSpPr txBox="1">
            <a:spLocks noGrp="1"/>
          </p:cNvSpPr>
          <p:nvPr>
            <p:ph type="body" idx="4"/>
          </p:nvPr>
        </p:nvSpPr>
        <p:spPr>
          <a:xfrm>
            <a:off x="6635593" y="5008563"/>
            <a:ext cx="4908708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093389057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5_Title Only">
  <p:cSld name="5_Title Only">
    <p:spTree>
      <p:nvGrpSpPr>
        <p:cNvPr id="1" name="Shape 3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" name="Google Shape;317;p46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8" name="Google Shape;318;p46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19" name="Google Shape;319;p46"/>
          <p:cNvSpPr/>
          <p:nvPr/>
        </p:nvSpPr>
        <p:spPr>
          <a:xfrm>
            <a:off x="371475" y="1233488"/>
            <a:ext cx="2776354" cy="496728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20" name="Google Shape;320;p46"/>
          <p:cNvSpPr/>
          <p:nvPr/>
        </p:nvSpPr>
        <p:spPr>
          <a:xfrm>
            <a:off x="3286186" y="1233488"/>
            <a:ext cx="2776354" cy="496728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21" name="Google Shape;321;p46"/>
          <p:cNvSpPr/>
          <p:nvPr/>
        </p:nvSpPr>
        <p:spPr>
          <a:xfrm>
            <a:off x="6200897" y="1233488"/>
            <a:ext cx="2776354" cy="496728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22" name="Google Shape;322;p46"/>
          <p:cNvSpPr/>
          <p:nvPr/>
        </p:nvSpPr>
        <p:spPr>
          <a:xfrm>
            <a:off x="9115608" y="1246188"/>
            <a:ext cx="2776354" cy="4967287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323" name="Google Shape;323;p46"/>
          <p:cNvCxnSpPr/>
          <p:nvPr/>
        </p:nvCxnSpPr>
        <p:spPr>
          <a:xfrm>
            <a:off x="591252" y="3721100"/>
            <a:ext cx="2336800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324" name="Google Shape;324;p46"/>
          <p:cNvCxnSpPr/>
          <p:nvPr/>
        </p:nvCxnSpPr>
        <p:spPr>
          <a:xfrm>
            <a:off x="3505963" y="3721100"/>
            <a:ext cx="2336800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325" name="Google Shape;325;p46"/>
          <p:cNvCxnSpPr/>
          <p:nvPr/>
        </p:nvCxnSpPr>
        <p:spPr>
          <a:xfrm>
            <a:off x="6420674" y="3721100"/>
            <a:ext cx="2336800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326" name="Google Shape;326;p46"/>
          <p:cNvCxnSpPr/>
          <p:nvPr/>
        </p:nvCxnSpPr>
        <p:spPr>
          <a:xfrm>
            <a:off x="9335385" y="3721100"/>
            <a:ext cx="2336800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327" name="Google Shape;327;p46"/>
          <p:cNvSpPr>
            <a:spLocks noGrp="1"/>
          </p:cNvSpPr>
          <p:nvPr>
            <p:ph type="pic" idx="2"/>
          </p:nvPr>
        </p:nvSpPr>
        <p:spPr>
          <a:xfrm>
            <a:off x="876300" y="1739900"/>
            <a:ext cx="1689100" cy="1397000"/>
          </a:xfrm>
          <a:prstGeom prst="rect">
            <a:avLst/>
          </a:prstGeom>
          <a:noFill/>
          <a:ln>
            <a:noFill/>
          </a:ln>
        </p:spPr>
      </p:sp>
      <p:sp>
        <p:nvSpPr>
          <p:cNvPr id="328" name="Google Shape;328;p46"/>
          <p:cNvSpPr>
            <a:spLocks noGrp="1"/>
          </p:cNvSpPr>
          <p:nvPr>
            <p:ph type="pic" idx="3"/>
          </p:nvPr>
        </p:nvSpPr>
        <p:spPr>
          <a:xfrm>
            <a:off x="3829813" y="4263232"/>
            <a:ext cx="1689100" cy="1397000"/>
          </a:xfrm>
          <a:prstGeom prst="rect">
            <a:avLst/>
          </a:prstGeom>
          <a:noFill/>
          <a:ln>
            <a:noFill/>
          </a:ln>
        </p:spPr>
      </p:sp>
      <p:sp>
        <p:nvSpPr>
          <p:cNvPr id="329" name="Google Shape;329;p46"/>
          <p:cNvSpPr>
            <a:spLocks noGrp="1"/>
          </p:cNvSpPr>
          <p:nvPr>
            <p:ph type="pic" idx="4"/>
          </p:nvPr>
        </p:nvSpPr>
        <p:spPr>
          <a:xfrm>
            <a:off x="6744524" y="1739900"/>
            <a:ext cx="1689100" cy="1397000"/>
          </a:xfrm>
          <a:prstGeom prst="rect">
            <a:avLst/>
          </a:prstGeom>
          <a:noFill/>
          <a:ln>
            <a:noFill/>
          </a:ln>
        </p:spPr>
      </p:sp>
      <p:sp>
        <p:nvSpPr>
          <p:cNvPr id="330" name="Google Shape;330;p46"/>
          <p:cNvSpPr>
            <a:spLocks noGrp="1"/>
          </p:cNvSpPr>
          <p:nvPr>
            <p:ph type="pic" idx="5"/>
          </p:nvPr>
        </p:nvSpPr>
        <p:spPr>
          <a:xfrm>
            <a:off x="9659235" y="4263232"/>
            <a:ext cx="1689100" cy="1397000"/>
          </a:xfrm>
          <a:prstGeom prst="rect">
            <a:avLst/>
          </a:prstGeom>
          <a:noFill/>
          <a:ln>
            <a:noFill/>
          </a:ln>
        </p:spPr>
      </p:sp>
      <p:sp>
        <p:nvSpPr>
          <p:cNvPr id="331" name="Google Shape;331;p46"/>
          <p:cNvSpPr txBox="1">
            <a:spLocks noGrp="1"/>
          </p:cNvSpPr>
          <p:nvPr>
            <p:ph type="body" idx="1"/>
          </p:nvPr>
        </p:nvSpPr>
        <p:spPr>
          <a:xfrm>
            <a:off x="590550" y="3949700"/>
            <a:ext cx="2336800" cy="185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32" name="Google Shape;332;p46"/>
          <p:cNvSpPr txBox="1">
            <a:spLocks noGrp="1"/>
          </p:cNvSpPr>
          <p:nvPr>
            <p:ph type="body" idx="6"/>
          </p:nvPr>
        </p:nvSpPr>
        <p:spPr>
          <a:xfrm>
            <a:off x="3505963" y="1595835"/>
            <a:ext cx="2336800" cy="185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33" name="Google Shape;333;p46"/>
          <p:cNvSpPr txBox="1">
            <a:spLocks noGrp="1"/>
          </p:cNvSpPr>
          <p:nvPr>
            <p:ph type="body" idx="7"/>
          </p:nvPr>
        </p:nvSpPr>
        <p:spPr>
          <a:xfrm>
            <a:off x="6420674" y="3949700"/>
            <a:ext cx="2336800" cy="185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34" name="Google Shape;334;p46"/>
          <p:cNvSpPr txBox="1">
            <a:spLocks noGrp="1"/>
          </p:cNvSpPr>
          <p:nvPr>
            <p:ph type="body" idx="8"/>
          </p:nvPr>
        </p:nvSpPr>
        <p:spPr>
          <a:xfrm>
            <a:off x="9335385" y="1595835"/>
            <a:ext cx="2336800" cy="185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2903011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6_Title Only">
  <p:cSld name="6_Title Only">
    <p:spTree>
      <p:nvGrpSpPr>
        <p:cNvPr id="1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Google Shape;336;p47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37" name="Google Shape;337;p47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6168473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38" name="Google Shape;338;p47"/>
          <p:cNvSpPr/>
          <p:nvPr/>
        </p:nvSpPr>
        <p:spPr>
          <a:xfrm>
            <a:off x="6769101" y="0"/>
            <a:ext cx="2711082" cy="2286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39" name="Google Shape;339;p47"/>
          <p:cNvSpPr/>
          <p:nvPr/>
        </p:nvSpPr>
        <p:spPr>
          <a:xfrm>
            <a:off x="9480918" y="2286000"/>
            <a:ext cx="2711082" cy="228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0" name="Google Shape;340;p47"/>
          <p:cNvSpPr/>
          <p:nvPr/>
        </p:nvSpPr>
        <p:spPr>
          <a:xfrm>
            <a:off x="6769100" y="4572000"/>
            <a:ext cx="2711082" cy="2286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1" name="Google Shape;341;p47"/>
          <p:cNvSpPr/>
          <p:nvPr/>
        </p:nvSpPr>
        <p:spPr>
          <a:xfrm>
            <a:off x="9480918" y="0"/>
            <a:ext cx="2711082" cy="228600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2" name="Google Shape;342;p47"/>
          <p:cNvSpPr/>
          <p:nvPr/>
        </p:nvSpPr>
        <p:spPr>
          <a:xfrm>
            <a:off x="6768364" y="2286000"/>
            <a:ext cx="2711082" cy="228600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3" name="Google Shape;343;p47"/>
          <p:cNvSpPr/>
          <p:nvPr/>
        </p:nvSpPr>
        <p:spPr>
          <a:xfrm>
            <a:off x="9480918" y="4572000"/>
            <a:ext cx="2711082" cy="228600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4" name="Google Shape;344;p47"/>
          <p:cNvSpPr/>
          <p:nvPr/>
        </p:nvSpPr>
        <p:spPr>
          <a:xfrm rot="5400000">
            <a:off x="9422986" y="1050373"/>
            <a:ext cx="298174" cy="185254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5" name="Google Shape;345;p47"/>
          <p:cNvSpPr/>
          <p:nvPr/>
        </p:nvSpPr>
        <p:spPr>
          <a:xfrm rot="-5400000">
            <a:off x="9238100" y="3336373"/>
            <a:ext cx="298174" cy="18525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6" name="Google Shape;346;p47"/>
          <p:cNvSpPr/>
          <p:nvPr/>
        </p:nvSpPr>
        <p:spPr>
          <a:xfrm rot="5400000">
            <a:off x="9422986" y="5622373"/>
            <a:ext cx="298174" cy="185254"/>
          </a:xfrm>
          <a:prstGeom prst="triangle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7" name="Google Shape;347;p47"/>
          <p:cNvSpPr>
            <a:spLocks noGrp="1"/>
          </p:cNvSpPr>
          <p:nvPr>
            <p:ph type="pic" idx="2"/>
          </p:nvPr>
        </p:nvSpPr>
        <p:spPr>
          <a:xfrm>
            <a:off x="10133588" y="561678"/>
            <a:ext cx="1405742" cy="1162644"/>
          </a:xfrm>
          <a:prstGeom prst="rect">
            <a:avLst/>
          </a:prstGeom>
          <a:noFill/>
          <a:ln>
            <a:noFill/>
          </a:ln>
        </p:spPr>
      </p:sp>
      <p:sp>
        <p:nvSpPr>
          <p:cNvPr id="348" name="Google Shape;348;p47"/>
          <p:cNvSpPr>
            <a:spLocks noGrp="1"/>
          </p:cNvSpPr>
          <p:nvPr>
            <p:ph type="pic" idx="3"/>
          </p:nvPr>
        </p:nvSpPr>
        <p:spPr>
          <a:xfrm>
            <a:off x="7421034" y="2847678"/>
            <a:ext cx="1405742" cy="1162644"/>
          </a:xfrm>
          <a:prstGeom prst="rect">
            <a:avLst/>
          </a:prstGeom>
          <a:noFill/>
          <a:ln>
            <a:noFill/>
          </a:ln>
        </p:spPr>
      </p:sp>
      <p:sp>
        <p:nvSpPr>
          <p:cNvPr id="349" name="Google Shape;349;p47"/>
          <p:cNvSpPr>
            <a:spLocks noGrp="1"/>
          </p:cNvSpPr>
          <p:nvPr>
            <p:ph type="pic" idx="4"/>
          </p:nvPr>
        </p:nvSpPr>
        <p:spPr>
          <a:xfrm>
            <a:off x="10133588" y="5133678"/>
            <a:ext cx="1405742" cy="1162644"/>
          </a:xfrm>
          <a:prstGeom prst="rect">
            <a:avLst/>
          </a:prstGeom>
          <a:noFill/>
          <a:ln>
            <a:noFill/>
          </a:ln>
        </p:spPr>
      </p:sp>
      <p:sp>
        <p:nvSpPr>
          <p:cNvPr id="350" name="Google Shape;350;p47"/>
          <p:cNvSpPr>
            <a:spLocks noGrp="1"/>
          </p:cNvSpPr>
          <p:nvPr>
            <p:ph type="pic" idx="5"/>
          </p:nvPr>
        </p:nvSpPr>
        <p:spPr>
          <a:xfrm>
            <a:off x="371475" y="1233488"/>
            <a:ext cx="6168473" cy="5624512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351" name="Google Shape;351;p47"/>
          <p:cNvSpPr txBox="1">
            <a:spLocks noGrp="1"/>
          </p:cNvSpPr>
          <p:nvPr>
            <p:ph type="body" idx="1"/>
          </p:nvPr>
        </p:nvSpPr>
        <p:spPr>
          <a:xfrm>
            <a:off x="6956242" y="215900"/>
            <a:ext cx="2336800" cy="185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52" name="Google Shape;352;p47"/>
          <p:cNvSpPr txBox="1">
            <a:spLocks noGrp="1"/>
          </p:cNvSpPr>
          <p:nvPr>
            <p:ph type="body" idx="6"/>
          </p:nvPr>
        </p:nvSpPr>
        <p:spPr>
          <a:xfrm>
            <a:off x="9668059" y="2501900"/>
            <a:ext cx="2336800" cy="185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53" name="Google Shape;353;p47"/>
          <p:cNvSpPr txBox="1">
            <a:spLocks noGrp="1"/>
          </p:cNvSpPr>
          <p:nvPr>
            <p:ph type="body" idx="7"/>
          </p:nvPr>
        </p:nvSpPr>
        <p:spPr>
          <a:xfrm>
            <a:off x="6956241" y="4787900"/>
            <a:ext cx="2336800" cy="185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28985075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7_Title Only">
  <p:cSld name="7_Title Only">
    <p:spTree>
      <p:nvGrpSpPr>
        <p:cNvPr id="1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Google Shape;355;p48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6" name="Google Shape;356;p48"/>
          <p:cNvSpPr>
            <a:spLocks noGrp="1"/>
          </p:cNvSpPr>
          <p:nvPr>
            <p:ph type="pic" idx="2"/>
          </p:nvPr>
        </p:nvSpPr>
        <p:spPr>
          <a:xfrm>
            <a:off x="371475" y="1233488"/>
            <a:ext cx="11520487" cy="3049754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357" name="Google Shape;357;p48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58" name="Google Shape;358;p48"/>
          <p:cNvSpPr>
            <a:spLocks noGrp="1"/>
          </p:cNvSpPr>
          <p:nvPr>
            <p:ph type="pic" idx="3"/>
          </p:nvPr>
        </p:nvSpPr>
        <p:spPr>
          <a:xfrm>
            <a:off x="1466711" y="2999731"/>
            <a:ext cx="1405742" cy="1162644"/>
          </a:xfrm>
          <a:prstGeom prst="rect">
            <a:avLst/>
          </a:prstGeom>
          <a:noFill/>
          <a:ln>
            <a:noFill/>
          </a:ln>
        </p:spPr>
      </p:sp>
      <p:sp>
        <p:nvSpPr>
          <p:cNvPr id="359" name="Google Shape;359;p48"/>
          <p:cNvSpPr>
            <a:spLocks noGrp="1"/>
          </p:cNvSpPr>
          <p:nvPr>
            <p:ph type="pic" idx="4"/>
          </p:nvPr>
        </p:nvSpPr>
        <p:spPr>
          <a:xfrm>
            <a:off x="4108135" y="2999731"/>
            <a:ext cx="1405742" cy="1162644"/>
          </a:xfrm>
          <a:prstGeom prst="rect">
            <a:avLst/>
          </a:prstGeom>
          <a:noFill/>
          <a:ln>
            <a:noFill/>
          </a:ln>
        </p:spPr>
      </p:sp>
      <p:sp>
        <p:nvSpPr>
          <p:cNvPr id="360" name="Google Shape;360;p48"/>
          <p:cNvSpPr>
            <a:spLocks noGrp="1"/>
          </p:cNvSpPr>
          <p:nvPr>
            <p:ph type="pic" idx="5"/>
          </p:nvPr>
        </p:nvSpPr>
        <p:spPr>
          <a:xfrm>
            <a:off x="6749558" y="2999731"/>
            <a:ext cx="1405742" cy="1162644"/>
          </a:xfrm>
          <a:prstGeom prst="rect">
            <a:avLst/>
          </a:prstGeom>
          <a:noFill/>
          <a:ln>
            <a:noFill/>
          </a:ln>
        </p:spPr>
      </p:sp>
      <p:sp>
        <p:nvSpPr>
          <p:cNvPr id="361" name="Google Shape;361;p48"/>
          <p:cNvSpPr>
            <a:spLocks noGrp="1"/>
          </p:cNvSpPr>
          <p:nvPr>
            <p:ph type="pic" idx="6"/>
          </p:nvPr>
        </p:nvSpPr>
        <p:spPr>
          <a:xfrm>
            <a:off x="9435088" y="2999731"/>
            <a:ext cx="1405742" cy="1162644"/>
          </a:xfrm>
          <a:prstGeom prst="rect">
            <a:avLst/>
          </a:prstGeom>
          <a:noFill/>
          <a:ln>
            <a:noFill/>
          </a:ln>
        </p:spPr>
      </p:sp>
      <p:sp>
        <p:nvSpPr>
          <p:cNvPr id="362" name="Google Shape;362;p48"/>
          <p:cNvSpPr/>
          <p:nvPr/>
        </p:nvSpPr>
        <p:spPr>
          <a:xfrm>
            <a:off x="979920" y="4514247"/>
            <a:ext cx="2379325" cy="168652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63" name="Google Shape;363;p48"/>
          <p:cNvSpPr/>
          <p:nvPr/>
        </p:nvSpPr>
        <p:spPr>
          <a:xfrm>
            <a:off x="3621344" y="4514247"/>
            <a:ext cx="2379325" cy="168652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64" name="Google Shape;364;p48"/>
          <p:cNvSpPr/>
          <p:nvPr/>
        </p:nvSpPr>
        <p:spPr>
          <a:xfrm>
            <a:off x="6262766" y="4514247"/>
            <a:ext cx="2379325" cy="168652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65" name="Google Shape;365;p48"/>
          <p:cNvSpPr/>
          <p:nvPr/>
        </p:nvSpPr>
        <p:spPr>
          <a:xfrm>
            <a:off x="8904188" y="4514247"/>
            <a:ext cx="2379325" cy="1686527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66" name="Google Shape;366;p48"/>
          <p:cNvSpPr txBox="1">
            <a:spLocks noGrp="1"/>
          </p:cNvSpPr>
          <p:nvPr>
            <p:ph type="body" idx="1"/>
          </p:nvPr>
        </p:nvSpPr>
        <p:spPr>
          <a:xfrm>
            <a:off x="1091465" y="4598182"/>
            <a:ext cx="2156235" cy="1330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7" name="Google Shape;367;p48"/>
          <p:cNvSpPr txBox="1">
            <a:spLocks noGrp="1"/>
          </p:cNvSpPr>
          <p:nvPr>
            <p:ph type="body" idx="7"/>
          </p:nvPr>
        </p:nvSpPr>
        <p:spPr>
          <a:xfrm>
            <a:off x="3732888" y="4598182"/>
            <a:ext cx="2156235" cy="1330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8" name="Google Shape;368;p48"/>
          <p:cNvSpPr txBox="1">
            <a:spLocks noGrp="1"/>
          </p:cNvSpPr>
          <p:nvPr>
            <p:ph type="body" idx="8"/>
          </p:nvPr>
        </p:nvSpPr>
        <p:spPr>
          <a:xfrm>
            <a:off x="6374310" y="4598182"/>
            <a:ext cx="2156235" cy="1330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9" name="Google Shape;369;p48"/>
          <p:cNvSpPr txBox="1">
            <a:spLocks noGrp="1"/>
          </p:cNvSpPr>
          <p:nvPr>
            <p:ph type="body" idx="9"/>
          </p:nvPr>
        </p:nvSpPr>
        <p:spPr>
          <a:xfrm>
            <a:off x="9015732" y="4598182"/>
            <a:ext cx="2156235" cy="1330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cxnSp>
        <p:nvCxnSpPr>
          <p:cNvPr id="370" name="Google Shape;370;p48"/>
          <p:cNvCxnSpPr/>
          <p:nvPr/>
        </p:nvCxnSpPr>
        <p:spPr>
          <a:xfrm>
            <a:off x="979920" y="4357837"/>
            <a:ext cx="2379325" cy="0"/>
          </a:xfrm>
          <a:prstGeom prst="straightConnector1">
            <a:avLst/>
          </a:prstGeom>
          <a:noFill/>
          <a:ln w="2857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371" name="Google Shape;371;p48"/>
          <p:cNvCxnSpPr/>
          <p:nvPr/>
        </p:nvCxnSpPr>
        <p:spPr>
          <a:xfrm>
            <a:off x="3621344" y="4357837"/>
            <a:ext cx="2379325" cy="0"/>
          </a:xfrm>
          <a:prstGeom prst="straightConnector1">
            <a:avLst/>
          </a:prstGeom>
          <a:noFill/>
          <a:ln w="2857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372" name="Google Shape;372;p48"/>
          <p:cNvCxnSpPr/>
          <p:nvPr/>
        </p:nvCxnSpPr>
        <p:spPr>
          <a:xfrm>
            <a:off x="6262767" y="4357837"/>
            <a:ext cx="2379325" cy="0"/>
          </a:xfrm>
          <a:prstGeom prst="straightConnector1">
            <a:avLst/>
          </a:prstGeom>
          <a:noFill/>
          <a:ln w="28575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373" name="Google Shape;373;p48"/>
          <p:cNvCxnSpPr/>
          <p:nvPr/>
        </p:nvCxnSpPr>
        <p:spPr>
          <a:xfrm>
            <a:off x="8904191" y="4357837"/>
            <a:ext cx="2379325" cy="0"/>
          </a:xfrm>
          <a:prstGeom prst="straightConnector1">
            <a:avLst/>
          </a:prstGeom>
          <a:noFill/>
          <a:ln w="28575" cap="flat" cmpd="sng">
            <a:solidFill>
              <a:schemeClr val="accent6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4092595293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8_Title Only">
  <p:cSld name="8_Title Only"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49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76" name="Google Shape;376;p49"/>
          <p:cNvSpPr>
            <a:spLocks noGrp="1"/>
          </p:cNvSpPr>
          <p:nvPr>
            <p:ph type="pic" idx="2"/>
          </p:nvPr>
        </p:nvSpPr>
        <p:spPr>
          <a:xfrm>
            <a:off x="371476" y="1233488"/>
            <a:ext cx="4140890" cy="5148262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sp>
      <p:sp>
        <p:nvSpPr>
          <p:cNvPr id="377" name="Google Shape;377;p4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78" name="Google Shape;378;p49"/>
          <p:cNvSpPr/>
          <p:nvPr/>
        </p:nvSpPr>
        <p:spPr>
          <a:xfrm>
            <a:off x="4615257" y="1233489"/>
            <a:ext cx="2371952" cy="514826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379" name="Google Shape;379;p49"/>
          <p:cNvGrpSpPr/>
          <p:nvPr/>
        </p:nvGrpSpPr>
        <p:grpSpPr>
          <a:xfrm>
            <a:off x="4842107" y="2462886"/>
            <a:ext cx="1918252" cy="2689468"/>
            <a:chOff x="4790661" y="2266122"/>
            <a:chExt cx="1918252" cy="2852530"/>
          </a:xfrm>
        </p:grpSpPr>
        <p:cxnSp>
          <p:nvCxnSpPr>
            <p:cNvPr id="380" name="Google Shape;380;p49"/>
            <p:cNvCxnSpPr/>
            <p:nvPr/>
          </p:nvCxnSpPr>
          <p:spPr>
            <a:xfrm>
              <a:off x="4790661" y="2266122"/>
              <a:ext cx="1918252" cy="0"/>
            </a:xfrm>
            <a:prstGeom prst="straightConnector1">
              <a:avLst/>
            </a:prstGeom>
            <a:noFill/>
            <a:ln w="9525" cap="flat" cmpd="sng">
              <a:solidFill>
                <a:schemeClr val="l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381" name="Google Shape;381;p49"/>
            <p:cNvCxnSpPr/>
            <p:nvPr/>
          </p:nvCxnSpPr>
          <p:spPr>
            <a:xfrm>
              <a:off x="4790661" y="3692387"/>
              <a:ext cx="1918252" cy="0"/>
            </a:xfrm>
            <a:prstGeom prst="straightConnector1">
              <a:avLst/>
            </a:prstGeom>
            <a:noFill/>
            <a:ln w="9525" cap="flat" cmpd="sng">
              <a:solidFill>
                <a:schemeClr val="l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382" name="Google Shape;382;p49"/>
            <p:cNvCxnSpPr/>
            <p:nvPr/>
          </p:nvCxnSpPr>
          <p:spPr>
            <a:xfrm>
              <a:off x="4790661" y="5118652"/>
              <a:ext cx="1918252" cy="0"/>
            </a:xfrm>
            <a:prstGeom prst="straightConnector1">
              <a:avLst/>
            </a:prstGeom>
            <a:noFill/>
            <a:ln w="9525" cap="flat" cmpd="sng">
              <a:solidFill>
                <a:schemeClr val="l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cxnSp>
        <p:nvCxnSpPr>
          <p:cNvPr id="383" name="Google Shape;383;p49"/>
          <p:cNvCxnSpPr/>
          <p:nvPr/>
        </p:nvCxnSpPr>
        <p:spPr>
          <a:xfrm>
            <a:off x="4790661" y="6917634"/>
            <a:ext cx="1918252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grpSp>
        <p:nvGrpSpPr>
          <p:cNvPr id="384" name="Google Shape;384;p49"/>
          <p:cNvGrpSpPr/>
          <p:nvPr/>
        </p:nvGrpSpPr>
        <p:grpSpPr>
          <a:xfrm>
            <a:off x="7090100" y="2462886"/>
            <a:ext cx="4801862" cy="2689468"/>
            <a:chOff x="4790661" y="2266122"/>
            <a:chExt cx="1918252" cy="2852530"/>
          </a:xfrm>
        </p:grpSpPr>
        <p:cxnSp>
          <p:nvCxnSpPr>
            <p:cNvPr id="385" name="Google Shape;385;p49"/>
            <p:cNvCxnSpPr/>
            <p:nvPr/>
          </p:nvCxnSpPr>
          <p:spPr>
            <a:xfrm>
              <a:off x="4790661" y="2266122"/>
              <a:ext cx="1918252" cy="0"/>
            </a:xfrm>
            <a:prstGeom prst="straightConnector1">
              <a:avLst/>
            </a:prstGeom>
            <a:noFill/>
            <a:ln w="9525" cap="flat" cmpd="sng">
              <a:solidFill>
                <a:srgbClr val="D8D8D8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386" name="Google Shape;386;p49"/>
            <p:cNvCxnSpPr/>
            <p:nvPr/>
          </p:nvCxnSpPr>
          <p:spPr>
            <a:xfrm>
              <a:off x="4790661" y="3692387"/>
              <a:ext cx="1918252" cy="0"/>
            </a:xfrm>
            <a:prstGeom prst="straightConnector1">
              <a:avLst/>
            </a:prstGeom>
            <a:noFill/>
            <a:ln w="9525" cap="flat" cmpd="sng">
              <a:solidFill>
                <a:srgbClr val="D8D8D8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387" name="Google Shape;387;p49"/>
            <p:cNvCxnSpPr/>
            <p:nvPr/>
          </p:nvCxnSpPr>
          <p:spPr>
            <a:xfrm>
              <a:off x="4790661" y="5118652"/>
              <a:ext cx="1918252" cy="0"/>
            </a:xfrm>
            <a:prstGeom prst="straightConnector1">
              <a:avLst/>
            </a:prstGeom>
            <a:noFill/>
            <a:ln w="9525" cap="flat" cmpd="sng">
              <a:solidFill>
                <a:srgbClr val="D8D8D8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sp>
        <p:nvSpPr>
          <p:cNvPr id="388" name="Google Shape;388;p49"/>
          <p:cNvSpPr txBox="1">
            <a:spLocks noGrp="1"/>
          </p:cNvSpPr>
          <p:nvPr>
            <p:ph type="body" idx="1"/>
          </p:nvPr>
        </p:nvSpPr>
        <p:spPr>
          <a:xfrm>
            <a:off x="7166507" y="1463643"/>
            <a:ext cx="4725455" cy="7588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89" name="Google Shape;389;p49"/>
          <p:cNvSpPr txBox="1">
            <a:spLocks noGrp="1"/>
          </p:cNvSpPr>
          <p:nvPr>
            <p:ph type="body" idx="3"/>
          </p:nvPr>
        </p:nvSpPr>
        <p:spPr>
          <a:xfrm>
            <a:off x="7166507" y="2741755"/>
            <a:ext cx="4725455" cy="7588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90" name="Google Shape;390;p49"/>
          <p:cNvSpPr txBox="1">
            <a:spLocks noGrp="1"/>
          </p:cNvSpPr>
          <p:nvPr>
            <p:ph type="body" idx="4"/>
          </p:nvPr>
        </p:nvSpPr>
        <p:spPr>
          <a:xfrm>
            <a:off x="7166507" y="4069997"/>
            <a:ext cx="4725455" cy="7588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91" name="Google Shape;391;p49"/>
          <p:cNvSpPr txBox="1">
            <a:spLocks noGrp="1"/>
          </p:cNvSpPr>
          <p:nvPr>
            <p:ph type="body" idx="5"/>
          </p:nvPr>
        </p:nvSpPr>
        <p:spPr>
          <a:xfrm>
            <a:off x="7166507" y="5394355"/>
            <a:ext cx="4725455" cy="7588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92" name="Google Shape;392;p49"/>
          <p:cNvSpPr>
            <a:spLocks noGrp="1"/>
          </p:cNvSpPr>
          <p:nvPr>
            <p:ph type="pic" idx="6"/>
          </p:nvPr>
        </p:nvSpPr>
        <p:spPr>
          <a:xfrm>
            <a:off x="5227571" y="1437538"/>
            <a:ext cx="1147325" cy="811033"/>
          </a:xfrm>
          <a:prstGeom prst="rect">
            <a:avLst/>
          </a:prstGeom>
          <a:noFill/>
          <a:ln>
            <a:noFill/>
          </a:ln>
        </p:spPr>
      </p:sp>
      <p:sp>
        <p:nvSpPr>
          <p:cNvPr id="393" name="Google Shape;393;p49"/>
          <p:cNvSpPr>
            <a:spLocks noGrp="1"/>
          </p:cNvSpPr>
          <p:nvPr>
            <p:ph type="pic" idx="7"/>
          </p:nvPr>
        </p:nvSpPr>
        <p:spPr>
          <a:xfrm>
            <a:off x="5227571" y="2715650"/>
            <a:ext cx="1147325" cy="811033"/>
          </a:xfrm>
          <a:prstGeom prst="rect">
            <a:avLst/>
          </a:prstGeom>
          <a:noFill/>
          <a:ln>
            <a:noFill/>
          </a:ln>
        </p:spPr>
      </p:sp>
      <p:sp>
        <p:nvSpPr>
          <p:cNvPr id="394" name="Google Shape;394;p49"/>
          <p:cNvSpPr>
            <a:spLocks noGrp="1"/>
          </p:cNvSpPr>
          <p:nvPr>
            <p:ph type="pic" idx="8"/>
          </p:nvPr>
        </p:nvSpPr>
        <p:spPr>
          <a:xfrm>
            <a:off x="5227571" y="4043892"/>
            <a:ext cx="1147325" cy="811033"/>
          </a:xfrm>
          <a:prstGeom prst="rect">
            <a:avLst/>
          </a:prstGeom>
          <a:noFill/>
          <a:ln>
            <a:noFill/>
          </a:ln>
        </p:spPr>
      </p:sp>
      <p:sp>
        <p:nvSpPr>
          <p:cNvPr id="395" name="Google Shape;395;p49"/>
          <p:cNvSpPr>
            <a:spLocks noGrp="1"/>
          </p:cNvSpPr>
          <p:nvPr>
            <p:ph type="pic" idx="9"/>
          </p:nvPr>
        </p:nvSpPr>
        <p:spPr>
          <a:xfrm>
            <a:off x="5227571" y="5368250"/>
            <a:ext cx="1147325" cy="811033"/>
          </a:xfrm>
          <a:prstGeom prst="rect">
            <a:avLst/>
          </a:prstGeom>
          <a:noFill/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3081524282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9_Title Only">
  <p:cSld name="9_Title Only">
    <p:spTree>
      <p:nvGrpSpPr>
        <p:cNvPr id="1" name="Shape 3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Google Shape;397;p50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8" name="Google Shape;398;p50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399" name="Google Shape;399;p50"/>
          <p:cNvCxnSpPr/>
          <p:nvPr/>
        </p:nvCxnSpPr>
        <p:spPr>
          <a:xfrm>
            <a:off x="4790661" y="6917634"/>
            <a:ext cx="1918252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400" name="Google Shape;400;p50"/>
          <p:cNvSpPr/>
          <p:nvPr/>
        </p:nvSpPr>
        <p:spPr>
          <a:xfrm>
            <a:off x="371475" y="1233488"/>
            <a:ext cx="2293200" cy="24276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01" name="Google Shape;401;p50"/>
          <p:cNvSpPr/>
          <p:nvPr/>
        </p:nvSpPr>
        <p:spPr>
          <a:xfrm>
            <a:off x="371475" y="3773172"/>
            <a:ext cx="2293200" cy="24276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02" name="Google Shape;402;p50"/>
          <p:cNvSpPr/>
          <p:nvPr/>
        </p:nvSpPr>
        <p:spPr>
          <a:xfrm>
            <a:off x="6170635" y="1233487"/>
            <a:ext cx="2294237" cy="24276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03" name="Google Shape;403;p50"/>
          <p:cNvSpPr/>
          <p:nvPr/>
        </p:nvSpPr>
        <p:spPr>
          <a:xfrm>
            <a:off x="6170635" y="3773171"/>
            <a:ext cx="2294237" cy="242760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04" name="Google Shape;404;p50"/>
          <p:cNvSpPr>
            <a:spLocks noGrp="1"/>
          </p:cNvSpPr>
          <p:nvPr>
            <p:ph type="pic" idx="2"/>
          </p:nvPr>
        </p:nvSpPr>
        <p:spPr>
          <a:xfrm>
            <a:off x="615473" y="1713955"/>
            <a:ext cx="1805204" cy="1466666"/>
          </a:xfrm>
          <a:prstGeom prst="rect">
            <a:avLst/>
          </a:prstGeom>
          <a:noFill/>
          <a:ln>
            <a:noFill/>
          </a:ln>
        </p:spPr>
      </p:sp>
      <p:sp>
        <p:nvSpPr>
          <p:cNvPr id="405" name="Google Shape;405;p50"/>
          <p:cNvSpPr/>
          <p:nvPr/>
        </p:nvSpPr>
        <p:spPr>
          <a:xfrm>
            <a:off x="2730561" y="1233488"/>
            <a:ext cx="3342248" cy="2427601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06" name="Google Shape;406;p50"/>
          <p:cNvSpPr/>
          <p:nvPr/>
        </p:nvSpPr>
        <p:spPr>
          <a:xfrm>
            <a:off x="2730561" y="3773171"/>
            <a:ext cx="3342248" cy="2427601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07" name="Google Shape;407;p50"/>
          <p:cNvSpPr txBox="1">
            <a:spLocks noGrp="1"/>
          </p:cNvSpPr>
          <p:nvPr>
            <p:ph type="body" idx="1"/>
          </p:nvPr>
        </p:nvSpPr>
        <p:spPr>
          <a:xfrm>
            <a:off x="2900245" y="1460126"/>
            <a:ext cx="3002880" cy="19743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08" name="Google Shape;408;p50"/>
          <p:cNvSpPr txBox="1">
            <a:spLocks noGrp="1"/>
          </p:cNvSpPr>
          <p:nvPr>
            <p:ph type="body" idx="3"/>
          </p:nvPr>
        </p:nvSpPr>
        <p:spPr>
          <a:xfrm>
            <a:off x="2900245" y="3999809"/>
            <a:ext cx="3002880" cy="19743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09" name="Google Shape;409;p50"/>
          <p:cNvSpPr/>
          <p:nvPr/>
        </p:nvSpPr>
        <p:spPr>
          <a:xfrm>
            <a:off x="8549714" y="1233488"/>
            <a:ext cx="3342248" cy="2427601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10" name="Google Shape;410;p50"/>
          <p:cNvSpPr/>
          <p:nvPr/>
        </p:nvSpPr>
        <p:spPr>
          <a:xfrm>
            <a:off x="8549714" y="3773171"/>
            <a:ext cx="3342248" cy="2427601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11" name="Google Shape;411;p50"/>
          <p:cNvSpPr txBox="1">
            <a:spLocks noGrp="1"/>
          </p:cNvSpPr>
          <p:nvPr>
            <p:ph type="body" idx="4"/>
          </p:nvPr>
        </p:nvSpPr>
        <p:spPr>
          <a:xfrm>
            <a:off x="8719398" y="1460126"/>
            <a:ext cx="3002880" cy="19743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12" name="Google Shape;412;p50"/>
          <p:cNvSpPr txBox="1">
            <a:spLocks noGrp="1"/>
          </p:cNvSpPr>
          <p:nvPr>
            <p:ph type="body" idx="5"/>
          </p:nvPr>
        </p:nvSpPr>
        <p:spPr>
          <a:xfrm>
            <a:off x="8719398" y="3999809"/>
            <a:ext cx="3002880" cy="19743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13" name="Google Shape;413;p50"/>
          <p:cNvSpPr>
            <a:spLocks noGrp="1"/>
          </p:cNvSpPr>
          <p:nvPr>
            <p:ph type="pic" idx="6"/>
          </p:nvPr>
        </p:nvSpPr>
        <p:spPr>
          <a:xfrm>
            <a:off x="615473" y="4253638"/>
            <a:ext cx="1805204" cy="1466666"/>
          </a:xfrm>
          <a:prstGeom prst="rect">
            <a:avLst/>
          </a:prstGeom>
          <a:noFill/>
          <a:ln>
            <a:noFill/>
          </a:ln>
        </p:spPr>
      </p:sp>
      <p:sp>
        <p:nvSpPr>
          <p:cNvPr id="414" name="Google Shape;414;p50"/>
          <p:cNvSpPr>
            <a:spLocks noGrp="1"/>
          </p:cNvSpPr>
          <p:nvPr>
            <p:ph type="pic" idx="7"/>
          </p:nvPr>
        </p:nvSpPr>
        <p:spPr>
          <a:xfrm>
            <a:off x="6415151" y="4253638"/>
            <a:ext cx="1805204" cy="1466666"/>
          </a:xfrm>
          <a:prstGeom prst="rect">
            <a:avLst/>
          </a:prstGeom>
          <a:noFill/>
          <a:ln>
            <a:noFill/>
          </a:ln>
        </p:spPr>
      </p:sp>
      <p:sp>
        <p:nvSpPr>
          <p:cNvPr id="415" name="Google Shape;415;p50"/>
          <p:cNvSpPr>
            <a:spLocks noGrp="1"/>
          </p:cNvSpPr>
          <p:nvPr>
            <p:ph type="pic" idx="8"/>
          </p:nvPr>
        </p:nvSpPr>
        <p:spPr>
          <a:xfrm>
            <a:off x="6415151" y="1713954"/>
            <a:ext cx="1805204" cy="1466666"/>
          </a:xfrm>
          <a:prstGeom prst="rect">
            <a:avLst/>
          </a:prstGeom>
          <a:noFill/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1157311159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0_Title Only">
  <p:cSld name="10_Title Only">
    <p:spTree>
      <p:nvGrpSpPr>
        <p:cNvPr id="1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p51"/>
          <p:cNvSpPr/>
          <p:nvPr/>
        </p:nvSpPr>
        <p:spPr>
          <a:xfrm>
            <a:off x="371474" y="1660868"/>
            <a:ext cx="2686613" cy="24276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18" name="Google Shape;418;p51"/>
          <p:cNvSpPr/>
          <p:nvPr/>
        </p:nvSpPr>
        <p:spPr>
          <a:xfrm>
            <a:off x="3316099" y="1660868"/>
            <a:ext cx="2686613" cy="24276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19" name="Google Shape;419;p51"/>
          <p:cNvSpPr/>
          <p:nvPr/>
        </p:nvSpPr>
        <p:spPr>
          <a:xfrm>
            <a:off x="6260723" y="1660868"/>
            <a:ext cx="2686613" cy="24276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20" name="Google Shape;420;p51"/>
          <p:cNvSpPr/>
          <p:nvPr/>
        </p:nvSpPr>
        <p:spPr>
          <a:xfrm>
            <a:off x="9205348" y="1660868"/>
            <a:ext cx="2686613" cy="242760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21" name="Google Shape;421;p51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2" name="Google Shape;422;p51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423" name="Google Shape;423;p51"/>
          <p:cNvCxnSpPr/>
          <p:nvPr/>
        </p:nvCxnSpPr>
        <p:spPr>
          <a:xfrm>
            <a:off x="4790661" y="6917634"/>
            <a:ext cx="1918252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424" name="Google Shape;424;p51"/>
          <p:cNvSpPr>
            <a:spLocks noGrp="1"/>
          </p:cNvSpPr>
          <p:nvPr>
            <p:ph type="pic" idx="2"/>
          </p:nvPr>
        </p:nvSpPr>
        <p:spPr>
          <a:xfrm>
            <a:off x="467420" y="1761485"/>
            <a:ext cx="2494721" cy="2226366"/>
          </a:xfrm>
          <a:prstGeom prst="rect">
            <a:avLst/>
          </a:prstGeom>
          <a:noFill/>
          <a:ln>
            <a:noFill/>
          </a:ln>
        </p:spPr>
      </p:sp>
      <p:sp>
        <p:nvSpPr>
          <p:cNvPr id="425" name="Google Shape;425;p51"/>
          <p:cNvSpPr>
            <a:spLocks noGrp="1"/>
          </p:cNvSpPr>
          <p:nvPr>
            <p:ph type="pic" idx="3"/>
          </p:nvPr>
        </p:nvSpPr>
        <p:spPr>
          <a:xfrm>
            <a:off x="3412045" y="1761485"/>
            <a:ext cx="2494721" cy="2226366"/>
          </a:xfrm>
          <a:prstGeom prst="rect">
            <a:avLst/>
          </a:prstGeom>
          <a:noFill/>
          <a:ln>
            <a:noFill/>
          </a:ln>
        </p:spPr>
      </p:sp>
      <p:sp>
        <p:nvSpPr>
          <p:cNvPr id="426" name="Google Shape;426;p51"/>
          <p:cNvSpPr>
            <a:spLocks noGrp="1"/>
          </p:cNvSpPr>
          <p:nvPr>
            <p:ph type="pic" idx="4"/>
          </p:nvPr>
        </p:nvSpPr>
        <p:spPr>
          <a:xfrm>
            <a:off x="6356669" y="1761485"/>
            <a:ext cx="2494721" cy="2226366"/>
          </a:xfrm>
          <a:prstGeom prst="rect">
            <a:avLst/>
          </a:prstGeom>
          <a:noFill/>
          <a:ln>
            <a:noFill/>
          </a:ln>
        </p:spPr>
      </p:sp>
      <p:sp>
        <p:nvSpPr>
          <p:cNvPr id="427" name="Google Shape;427;p51"/>
          <p:cNvSpPr>
            <a:spLocks noGrp="1"/>
          </p:cNvSpPr>
          <p:nvPr>
            <p:ph type="pic" idx="5"/>
          </p:nvPr>
        </p:nvSpPr>
        <p:spPr>
          <a:xfrm>
            <a:off x="9301294" y="1761485"/>
            <a:ext cx="2494721" cy="2226366"/>
          </a:xfrm>
          <a:prstGeom prst="rect">
            <a:avLst/>
          </a:prstGeom>
          <a:noFill/>
          <a:ln>
            <a:noFill/>
          </a:ln>
        </p:spPr>
      </p:sp>
      <p:sp>
        <p:nvSpPr>
          <p:cNvPr id="428" name="Google Shape;428;p51"/>
          <p:cNvSpPr txBox="1">
            <a:spLocks noGrp="1"/>
          </p:cNvSpPr>
          <p:nvPr>
            <p:ph type="body" idx="1"/>
          </p:nvPr>
        </p:nvSpPr>
        <p:spPr>
          <a:xfrm>
            <a:off x="371474" y="4302782"/>
            <a:ext cx="2686613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2000"/>
              <a:buNone/>
              <a:defRPr sz="2000" b="1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29" name="Google Shape;429;p51"/>
          <p:cNvSpPr txBox="1">
            <a:spLocks noGrp="1"/>
          </p:cNvSpPr>
          <p:nvPr>
            <p:ph type="body" idx="6"/>
          </p:nvPr>
        </p:nvSpPr>
        <p:spPr>
          <a:xfrm>
            <a:off x="371474" y="5058156"/>
            <a:ext cx="2686613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30" name="Google Shape;430;p51"/>
          <p:cNvSpPr txBox="1">
            <a:spLocks noGrp="1"/>
          </p:cNvSpPr>
          <p:nvPr>
            <p:ph type="body" idx="7"/>
          </p:nvPr>
        </p:nvSpPr>
        <p:spPr>
          <a:xfrm>
            <a:off x="3316099" y="4302782"/>
            <a:ext cx="2686613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accent2"/>
              </a:buClr>
              <a:buSzPts val="2000"/>
              <a:buNone/>
              <a:defRPr sz="2000" b="1">
                <a:solidFill>
                  <a:schemeClr val="accent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31" name="Google Shape;431;p51"/>
          <p:cNvSpPr txBox="1">
            <a:spLocks noGrp="1"/>
          </p:cNvSpPr>
          <p:nvPr>
            <p:ph type="body" idx="8"/>
          </p:nvPr>
        </p:nvSpPr>
        <p:spPr>
          <a:xfrm>
            <a:off x="3316099" y="5058156"/>
            <a:ext cx="2686613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32" name="Google Shape;432;p51"/>
          <p:cNvSpPr txBox="1">
            <a:spLocks noGrp="1"/>
          </p:cNvSpPr>
          <p:nvPr>
            <p:ph type="body" idx="9"/>
          </p:nvPr>
        </p:nvSpPr>
        <p:spPr>
          <a:xfrm>
            <a:off x="6260723" y="4302782"/>
            <a:ext cx="2686613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accent4"/>
              </a:buClr>
              <a:buSzPts val="2000"/>
              <a:buNone/>
              <a:defRPr sz="2000" b="1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33" name="Google Shape;433;p51"/>
          <p:cNvSpPr txBox="1">
            <a:spLocks noGrp="1"/>
          </p:cNvSpPr>
          <p:nvPr>
            <p:ph type="body" idx="13"/>
          </p:nvPr>
        </p:nvSpPr>
        <p:spPr>
          <a:xfrm>
            <a:off x="6260723" y="5058156"/>
            <a:ext cx="2686613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34" name="Google Shape;434;p51"/>
          <p:cNvSpPr txBox="1">
            <a:spLocks noGrp="1"/>
          </p:cNvSpPr>
          <p:nvPr>
            <p:ph type="body" idx="14"/>
          </p:nvPr>
        </p:nvSpPr>
        <p:spPr>
          <a:xfrm>
            <a:off x="9205350" y="4302782"/>
            <a:ext cx="2686613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accent6"/>
              </a:buClr>
              <a:buSzPts val="2000"/>
              <a:buNone/>
              <a:defRPr sz="2000" b="1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35" name="Google Shape;435;p51"/>
          <p:cNvSpPr txBox="1">
            <a:spLocks noGrp="1"/>
          </p:cNvSpPr>
          <p:nvPr>
            <p:ph type="body" idx="15"/>
          </p:nvPr>
        </p:nvSpPr>
        <p:spPr>
          <a:xfrm>
            <a:off x="9205350" y="5058156"/>
            <a:ext cx="2686613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35494577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1_Title Only">
  <p:cSld name="11_Title Only">
    <p:spTree>
      <p:nvGrpSpPr>
        <p:cNvPr id="1" name="Shape 4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" name="Google Shape;437;p52"/>
          <p:cNvSpPr/>
          <p:nvPr/>
        </p:nvSpPr>
        <p:spPr>
          <a:xfrm>
            <a:off x="467420" y="3895002"/>
            <a:ext cx="2494721" cy="20672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38" name="Google Shape;438;p52"/>
          <p:cNvSpPr/>
          <p:nvPr/>
        </p:nvSpPr>
        <p:spPr>
          <a:xfrm>
            <a:off x="3412044" y="3895002"/>
            <a:ext cx="2494721" cy="20672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39" name="Google Shape;439;p52"/>
          <p:cNvSpPr/>
          <p:nvPr/>
        </p:nvSpPr>
        <p:spPr>
          <a:xfrm>
            <a:off x="6356668" y="3895002"/>
            <a:ext cx="2494721" cy="206723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40" name="Google Shape;440;p52"/>
          <p:cNvSpPr/>
          <p:nvPr/>
        </p:nvSpPr>
        <p:spPr>
          <a:xfrm>
            <a:off x="9301294" y="3895002"/>
            <a:ext cx="2494721" cy="206723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41" name="Google Shape;441;p52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2" name="Google Shape;442;p52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443" name="Google Shape;443;p52"/>
          <p:cNvCxnSpPr/>
          <p:nvPr/>
        </p:nvCxnSpPr>
        <p:spPr>
          <a:xfrm>
            <a:off x="4790661" y="6917634"/>
            <a:ext cx="1918252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444" name="Google Shape;444;p52"/>
          <p:cNvSpPr>
            <a:spLocks noGrp="1"/>
          </p:cNvSpPr>
          <p:nvPr>
            <p:ph type="pic" idx="2"/>
          </p:nvPr>
        </p:nvSpPr>
        <p:spPr>
          <a:xfrm>
            <a:off x="467420" y="1522949"/>
            <a:ext cx="2494721" cy="2226366"/>
          </a:xfrm>
          <a:prstGeom prst="rect">
            <a:avLst/>
          </a:prstGeom>
          <a:noFill/>
          <a:ln>
            <a:noFill/>
          </a:ln>
        </p:spPr>
      </p:sp>
      <p:sp>
        <p:nvSpPr>
          <p:cNvPr id="445" name="Google Shape;445;p52"/>
          <p:cNvSpPr>
            <a:spLocks noGrp="1"/>
          </p:cNvSpPr>
          <p:nvPr>
            <p:ph type="pic" idx="3"/>
          </p:nvPr>
        </p:nvSpPr>
        <p:spPr>
          <a:xfrm>
            <a:off x="3412045" y="1522949"/>
            <a:ext cx="2494721" cy="2226366"/>
          </a:xfrm>
          <a:prstGeom prst="rect">
            <a:avLst/>
          </a:prstGeom>
          <a:noFill/>
          <a:ln>
            <a:noFill/>
          </a:ln>
        </p:spPr>
      </p:sp>
      <p:sp>
        <p:nvSpPr>
          <p:cNvPr id="446" name="Google Shape;446;p52"/>
          <p:cNvSpPr>
            <a:spLocks noGrp="1"/>
          </p:cNvSpPr>
          <p:nvPr>
            <p:ph type="pic" idx="4"/>
          </p:nvPr>
        </p:nvSpPr>
        <p:spPr>
          <a:xfrm>
            <a:off x="6356669" y="1522949"/>
            <a:ext cx="2494721" cy="2226366"/>
          </a:xfrm>
          <a:prstGeom prst="rect">
            <a:avLst/>
          </a:prstGeom>
          <a:noFill/>
          <a:ln>
            <a:noFill/>
          </a:ln>
        </p:spPr>
      </p:sp>
      <p:sp>
        <p:nvSpPr>
          <p:cNvPr id="447" name="Google Shape;447;p52"/>
          <p:cNvSpPr>
            <a:spLocks noGrp="1"/>
          </p:cNvSpPr>
          <p:nvPr>
            <p:ph type="pic" idx="5"/>
          </p:nvPr>
        </p:nvSpPr>
        <p:spPr>
          <a:xfrm>
            <a:off x="9301294" y="1522949"/>
            <a:ext cx="2494721" cy="2226366"/>
          </a:xfrm>
          <a:prstGeom prst="rect">
            <a:avLst/>
          </a:prstGeom>
          <a:noFill/>
          <a:ln>
            <a:noFill/>
          </a:ln>
        </p:spPr>
      </p:sp>
      <p:sp>
        <p:nvSpPr>
          <p:cNvPr id="448" name="Google Shape;448;p52"/>
          <p:cNvSpPr txBox="1">
            <a:spLocks noGrp="1"/>
          </p:cNvSpPr>
          <p:nvPr>
            <p:ph type="body" idx="1"/>
          </p:nvPr>
        </p:nvSpPr>
        <p:spPr>
          <a:xfrm>
            <a:off x="604610" y="4123880"/>
            <a:ext cx="2220341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9" name="Google Shape;449;p52"/>
          <p:cNvSpPr txBox="1">
            <a:spLocks noGrp="1"/>
          </p:cNvSpPr>
          <p:nvPr>
            <p:ph type="body" idx="6"/>
          </p:nvPr>
        </p:nvSpPr>
        <p:spPr>
          <a:xfrm>
            <a:off x="604610" y="4879254"/>
            <a:ext cx="2220341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 b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50" name="Google Shape;450;p52"/>
          <p:cNvSpPr txBox="1">
            <a:spLocks noGrp="1"/>
          </p:cNvSpPr>
          <p:nvPr>
            <p:ph type="body" idx="7"/>
          </p:nvPr>
        </p:nvSpPr>
        <p:spPr>
          <a:xfrm>
            <a:off x="3549235" y="4123880"/>
            <a:ext cx="2220341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51" name="Google Shape;451;p52"/>
          <p:cNvSpPr txBox="1">
            <a:spLocks noGrp="1"/>
          </p:cNvSpPr>
          <p:nvPr>
            <p:ph type="body" idx="8"/>
          </p:nvPr>
        </p:nvSpPr>
        <p:spPr>
          <a:xfrm>
            <a:off x="3549235" y="4879254"/>
            <a:ext cx="2220341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 b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52" name="Google Shape;452;p52"/>
          <p:cNvSpPr txBox="1">
            <a:spLocks noGrp="1"/>
          </p:cNvSpPr>
          <p:nvPr>
            <p:ph type="body" idx="9"/>
          </p:nvPr>
        </p:nvSpPr>
        <p:spPr>
          <a:xfrm>
            <a:off x="6493859" y="4123880"/>
            <a:ext cx="2220341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53" name="Google Shape;453;p52"/>
          <p:cNvSpPr txBox="1">
            <a:spLocks noGrp="1"/>
          </p:cNvSpPr>
          <p:nvPr>
            <p:ph type="body" idx="13"/>
          </p:nvPr>
        </p:nvSpPr>
        <p:spPr>
          <a:xfrm>
            <a:off x="6493859" y="4879254"/>
            <a:ext cx="2220341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 b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54" name="Google Shape;454;p52"/>
          <p:cNvSpPr txBox="1">
            <a:spLocks noGrp="1"/>
          </p:cNvSpPr>
          <p:nvPr>
            <p:ph type="body" idx="14"/>
          </p:nvPr>
        </p:nvSpPr>
        <p:spPr>
          <a:xfrm>
            <a:off x="9438486" y="4123880"/>
            <a:ext cx="2220341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 b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55" name="Google Shape;455;p52"/>
          <p:cNvSpPr txBox="1">
            <a:spLocks noGrp="1"/>
          </p:cNvSpPr>
          <p:nvPr>
            <p:ph type="body" idx="15"/>
          </p:nvPr>
        </p:nvSpPr>
        <p:spPr>
          <a:xfrm>
            <a:off x="9438486" y="4879254"/>
            <a:ext cx="2220341" cy="666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 b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06291233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2_Title Only">
  <p:cSld name="12_Title Only">
    <p:spTree>
      <p:nvGrpSpPr>
        <p:cNvPr id="1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53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58" name="Google Shape;458;p53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459" name="Google Shape;459;p53"/>
          <p:cNvCxnSpPr/>
          <p:nvPr/>
        </p:nvCxnSpPr>
        <p:spPr>
          <a:xfrm>
            <a:off x="4790661" y="6917634"/>
            <a:ext cx="1918252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460" name="Google Shape;460;p53"/>
          <p:cNvSpPr>
            <a:spLocks noGrp="1"/>
          </p:cNvSpPr>
          <p:nvPr>
            <p:ph type="chart" idx="2"/>
          </p:nvPr>
        </p:nvSpPr>
        <p:spPr>
          <a:xfrm>
            <a:off x="4900613" y="1233488"/>
            <a:ext cx="6991350" cy="49672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61" name="Google Shape;461;p53"/>
          <p:cNvSpPr/>
          <p:nvPr/>
        </p:nvSpPr>
        <p:spPr>
          <a:xfrm>
            <a:off x="371474" y="1233488"/>
            <a:ext cx="4419187" cy="496728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62" name="Google Shape;462;p53"/>
          <p:cNvSpPr txBox="1">
            <a:spLocks noGrp="1"/>
          </p:cNvSpPr>
          <p:nvPr>
            <p:ph type="body" idx="1"/>
          </p:nvPr>
        </p:nvSpPr>
        <p:spPr>
          <a:xfrm>
            <a:off x="546100" y="1450975"/>
            <a:ext cx="4065588" cy="45529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400"/>
              <a:buChar char="•"/>
              <a:defRPr sz="2400">
                <a:solidFill>
                  <a:schemeClr val="lt1"/>
                </a:solidFill>
              </a:defRPr>
            </a:lvl1pPr>
            <a:lvl2pPr marL="914400" lvl="1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>
                <a:solidFill>
                  <a:schemeClr val="lt1"/>
                </a:solidFill>
              </a:defRPr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>
                <a:solidFill>
                  <a:schemeClr val="lt1"/>
                </a:solidFill>
              </a:defRPr>
            </a:lvl3pPr>
            <a:lvl4pPr marL="1828800" lvl="3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4pPr>
            <a:lvl5pPr marL="2286000" lvl="4" indent="-330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>
                <a:solidFill>
                  <a:schemeClr val="lt1"/>
                </a:solidFill>
              </a:defRPr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69918420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3_Title Only">
  <p:cSld name="13_Title Only">
    <p:spTree>
      <p:nvGrpSpPr>
        <p:cNvPr id="1" name="Shape 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" name="Google Shape;464;p54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8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65" name="Google Shape;465;p54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466" name="Google Shape;466;p54"/>
          <p:cNvCxnSpPr/>
          <p:nvPr/>
        </p:nvCxnSpPr>
        <p:spPr>
          <a:xfrm>
            <a:off x="4790661" y="6917634"/>
            <a:ext cx="1918252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467" name="Google Shape;467;p54"/>
          <p:cNvSpPr>
            <a:spLocks noGrp="1"/>
          </p:cNvSpPr>
          <p:nvPr>
            <p:ph type="chart" idx="2"/>
          </p:nvPr>
        </p:nvSpPr>
        <p:spPr>
          <a:xfrm>
            <a:off x="371475" y="1233488"/>
            <a:ext cx="11520488" cy="49672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6417128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53.xml"/></Relationships>
</file>

<file path=ppt/slideMasters/_rels/slideMaster3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66.xml"/><Relationship Id="rId18" Type="http://schemas.openxmlformats.org/officeDocument/2006/relationships/slideLayout" Target="../slideLayouts/slideLayout71.xml"/><Relationship Id="rId26" Type="http://schemas.openxmlformats.org/officeDocument/2006/relationships/slideLayout" Target="../slideLayouts/slideLayout79.xml"/><Relationship Id="rId39" Type="http://schemas.openxmlformats.org/officeDocument/2006/relationships/slideLayout" Target="../slideLayouts/slideLayout92.xml"/><Relationship Id="rId3" Type="http://schemas.openxmlformats.org/officeDocument/2006/relationships/slideLayout" Target="../slideLayouts/slideLayout56.xml"/><Relationship Id="rId21" Type="http://schemas.openxmlformats.org/officeDocument/2006/relationships/slideLayout" Target="../slideLayouts/slideLayout74.xml"/><Relationship Id="rId34" Type="http://schemas.openxmlformats.org/officeDocument/2006/relationships/slideLayout" Target="../slideLayouts/slideLayout87.xml"/><Relationship Id="rId42" Type="http://schemas.openxmlformats.org/officeDocument/2006/relationships/slideLayout" Target="../slideLayouts/slideLayout95.xml"/><Relationship Id="rId47" Type="http://schemas.openxmlformats.org/officeDocument/2006/relationships/slideLayout" Target="../slideLayouts/slideLayout100.xml"/><Relationship Id="rId50" Type="http://schemas.openxmlformats.org/officeDocument/2006/relationships/slideLayout" Target="../slideLayouts/slideLayout103.xml"/><Relationship Id="rId7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5.xml"/><Relationship Id="rId17" Type="http://schemas.openxmlformats.org/officeDocument/2006/relationships/slideLayout" Target="../slideLayouts/slideLayout70.xml"/><Relationship Id="rId25" Type="http://schemas.openxmlformats.org/officeDocument/2006/relationships/slideLayout" Target="../slideLayouts/slideLayout78.xml"/><Relationship Id="rId33" Type="http://schemas.openxmlformats.org/officeDocument/2006/relationships/slideLayout" Target="../slideLayouts/slideLayout86.xml"/><Relationship Id="rId38" Type="http://schemas.openxmlformats.org/officeDocument/2006/relationships/slideLayout" Target="../slideLayouts/slideLayout91.xml"/><Relationship Id="rId46" Type="http://schemas.openxmlformats.org/officeDocument/2006/relationships/slideLayout" Target="../slideLayouts/slideLayout99.xml"/><Relationship Id="rId2" Type="http://schemas.openxmlformats.org/officeDocument/2006/relationships/slideLayout" Target="../slideLayouts/slideLayout55.xml"/><Relationship Id="rId16" Type="http://schemas.openxmlformats.org/officeDocument/2006/relationships/slideLayout" Target="../slideLayouts/slideLayout69.xml"/><Relationship Id="rId20" Type="http://schemas.openxmlformats.org/officeDocument/2006/relationships/slideLayout" Target="../slideLayouts/slideLayout73.xml"/><Relationship Id="rId29" Type="http://schemas.openxmlformats.org/officeDocument/2006/relationships/slideLayout" Target="../slideLayouts/slideLayout82.xml"/><Relationship Id="rId41" Type="http://schemas.openxmlformats.org/officeDocument/2006/relationships/slideLayout" Target="../slideLayouts/slideLayout94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64.xml"/><Relationship Id="rId24" Type="http://schemas.openxmlformats.org/officeDocument/2006/relationships/slideLayout" Target="../slideLayouts/slideLayout77.xml"/><Relationship Id="rId32" Type="http://schemas.openxmlformats.org/officeDocument/2006/relationships/slideLayout" Target="../slideLayouts/slideLayout85.xml"/><Relationship Id="rId37" Type="http://schemas.openxmlformats.org/officeDocument/2006/relationships/slideLayout" Target="../slideLayouts/slideLayout90.xml"/><Relationship Id="rId40" Type="http://schemas.openxmlformats.org/officeDocument/2006/relationships/slideLayout" Target="../slideLayouts/slideLayout93.xml"/><Relationship Id="rId45" Type="http://schemas.openxmlformats.org/officeDocument/2006/relationships/slideLayout" Target="../slideLayouts/slideLayout98.xml"/><Relationship Id="rId53" Type="http://schemas.openxmlformats.org/officeDocument/2006/relationships/theme" Target="../theme/theme3.xml"/><Relationship Id="rId5" Type="http://schemas.openxmlformats.org/officeDocument/2006/relationships/slideLayout" Target="../slideLayouts/slideLayout58.xml"/><Relationship Id="rId15" Type="http://schemas.openxmlformats.org/officeDocument/2006/relationships/slideLayout" Target="../slideLayouts/slideLayout68.xml"/><Relationship Id="rId23" Type="http://schemas.openxmlformats.org/officeDocument/2006/relationships/slideLayout" Target="../slideLayouts/slideLayout76.xml"/><Relationship Id="rId28" Type="http://schemas.openxmlformats.org/officeDocument/2006/relationships/slideLayout" Target="../slideLayouts/slideLayout81.xml"/><Relationship Id="rId36" Type="http://schemas.openxmlformats.org/officeDocument/2006/relationships/slideLayout" Target="../slideLayouts/slideLayout89.xml"/><Relationship Id="rId49" Type="http://schemas.openxmlformats.org/officeDocument/2006/relationships/slideLayout" Target="../slideLayouts/slideLayout102.xml"/><Relationship Id="rId10" Type="http://schemas.openxmlformats.org/officeDocument/2006/relationships/slideLayout" Target="../slideLayouts/slideLayout63.xml"/><Relationship Id="rId19" Type="http://schemas.openxmlformats.org/officeDocument/2006/relationships/slideLayout" Target="../slideLayouts/slideLayout72.xml"/><Relationship Id="rId31" Type="http://schemas.openxmlformats.org/officeDocument/2006/relationships/slideLayout" Target="../slideLayouts/slideLayout84.xml"/><Relationship Id="rId44" Type="http://schemas.openxmlformats.org/officeDocument/2006/relationships/slideLayout" Target="../slideLayouts/slideLayout97.xml"/><Relationship Id="rId52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7.xml"/><Relationship Id="rId22" Type="http://schemas.openxmlformats.org/officeDocument/2006/relationships/slideLayout" Target="../slideLayouts/slideLayout75.xml"/><Relationship Id="rId27" Type="http://schemas.openxmlformats.org/officeDocument/2006/relationships/slideLayout" Target="../slideLayouts/slideLayout80.xml"/><Relationship Id="rId30" Type="http://schemas.openxmlformats.org/officeDocument/2006/relationships/slideLayout" Target="../slideLayouts/slideLayout83.xml"/><Relationship Id="rId35" Type="http://schemas.openxmlformats.org/officeDocument/2006/relationships/slideLayout" Target="../slideLayouts/slideLayout88.xml"/><Relationship Id="rId43" Type="http://schemas.openxmlformats.org/officeDocument/2006/relationships/slideLayout" Target="../slideLayouts/slideLayout96.xml"/><Relationship Id="rId48" Type="http://schemas.openxmlformats.org/officeDocument/2006/relationships/slideLayout" Target="../slideLayouts/slideLayout101.xml"/><Relationship Id="rId8" Type="http://schemas.openxmlformats.org/officeDocument/2006/relationships/slideLayout" Target="../slideLayouts/slideLayout61.xml"/><Relationship Id="rId51" Type="http://schemas.openxmlformats.org/officeDocument/2006/relationships/slideLayout" Target="../slideLayouts/slideLayout10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="" xmlns:a16="http://schemas.microsoft.com/office/drawing/2014/main" id="{10060ACE-E228-45FD-83E3-FF4D1CCF70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475" y="260351"/>
            <a:ext cx="11520487" cy="7588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D88AF9FF-2A4E-41E6-956B-69BC625CC9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71474" y="1233488"/>
            <a:ext cx="11520487" cy="4943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CEE1F87C-C7F2-4F14-86B1-854B7B0C580E}"/>
              </a:ext>
            </a:extLst>
          </p:cNvPr>
          <p:cNvSpPr/>
          <p:nvPr userDrawn="1"/>
        </p:nvSpPr>
        <p:spPr>
          <a:xfrm>
            <a:off x="11229975" y="6512060"/>
            <a:ext cx="962025" cy="345940"/>
          </a:xfrm>
          <a:prstGeom prst="rect">
            <a:avLst/>
          </a:prstGeom>
          <a:solidFill>
            <a:srgbClr val="1F49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4FD9470-E137-41DF-A5CA-C7B4B9856E9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03DC2DEF-D2FE-4B45-ABA4-9F153FD1C98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48AB12CC-D752-4664-B92F-BAEFF0416B7E}"/>
              </a:ext>
            </a:extLst>
          </p:cNvPr>
          <p:cNvSpPr/>
          <p:nvPr userDrawn="1"/>
        </p:nvSpPr>
        <p:spPr>
          <a:xfrm>
            <a:off x="0" y="260350"/>
            <a:ext cx="300037" cy="755650"/>
          </a:xfrm>
          <a:prstGeom prst="rect">
            <a:avLst/>
          </a:prstGeom>
          <a:solidFill>
            <a:srgbClr val="1F49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45832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61" r:id="rId3"/>
    <p:sldLayoutId id="2147483662" r:id="rId4"/>
    <p:sldLayoutId id="2147483663" r:id="rId5"/>
    <p:sldLayoutId id="2147483650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51" r:id="rId13"/>
    <p:sldLayoutId id="2147483670" r:id="rId14"/>
    <p:sldLayoutId id="2147483671" r:id="rId15"/>
    <p:sldLayoutId id="2147483672" r:id="rId16"/>
    <p:sldLayoutId id="2147483673" r:id="rId17"/>
    <p:sldLayoutId id="2147483652" r:id="rId18"/>
    <p:sldLayoutId id="2147483674" r:id="rId19"/>
    <p:sldLayoutId id="2147483675" r:id="rId20"/>
    <p:sldLayoutId id="2147483676" r:id="rId21"/>
    <p:sldLayoutId id="2147483677" r:id="rId22"/>
    <p:sldLayoutId id="2147483705" r:id="rId23"/>
    <p:sldLayoutId id="2147483678" r:id="rId24"/>
    <p:sldLayoutId id="2147483679" r:id="rId25"/>
    <p:sldLayoutId id="2147483680" r:id="rId26"/>
    <p:sldLayoutId id="2147483681" r:id="rId27"/>
    <p:sldLayoutId id="2147483653" r:id="rId28"/>
    <p:sldLayoutId id="2147483682" r:id="rId29"/>
    <p:sldLayoutId id="2147483683" r:id="rId30"/>
    <p:sldLayoutId id="2147483684" r:id="rId31"/>
    <p:sldLayoutId id="2147483685" r:id="rId32"/>
    <p:sldLayoutId id="2147483654" r:id="rId33"/>
    <p:sldLayoutId id="2147483686" r:id="rId34"/>
    <p:sldLayoutId id="2147483687" r:id="rId35"/>
    <p:sldLayoutId id="2147483689" r:id="rId36"/>
    <p:sldLayoutId id="2147483688" r:id="rId37"/>
    <p:sldLayoutId id="2147483690" r:id="rId38"/>
    <p:sldLayoutId id="2147483691" r:id="rId39"/>
    <p:sldLayoutId id="2147483692" r:id="rId40"/>
    <p:sldLayoutId id="2147483693" r:id="rId41"/>
    <p:sldLayoutId id="2147483694" r:id="rId42"/>
    <p:sldLayoutId id="2147483695" r:id="rId43"/>
    <p:sldLayoutId id="2147483696" r:id="rId44"/>
    <p:sldLayoutId id="2147483697" r:id="rId45"/>
    <p:sldLayoutId id="2147483698" r:id="rId46"/>
    <p:sldLayoutId id="2147483699" r:id="rId47"/>
    <p:sldLayoutId id="2147483700" r:id="rId48"/>
    <p:sldLayoutId id="2147483701" r:id="rId49"/>
    <p:sldLayoutId id="2147483702" r:id="rId50"/>
    <p:sldLayoutId id="2147483656" r:id="rId51"/>
    <p:sldLayoutId id="2147483657" r:id="rId5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="" xmlns:p15="http://schemas.microsoft.com/office/powerpoint/2012/main">
        <p15:guide id="1" orient="horz" pos="164">
          <p15:clr>
            <a:srgbClr val="F26B43"/>
          </p15:clr>
        </p15:guide>
        <p15:guide id="2" pos="234">
          <p15:clr>
            <a:srgbClr val="F26B43"/>
          </p15:clr>
        </p15:guide>
        <p15:guide id="3" orient="horz" pos="4133">
          <p15:clr>
            <a:srgbClr val="F26B43"/>
          </p15:clr>
        </p15:guide>
        <p15:guide id="4" pos="7491">
          <p15:clr>
            <a:srgbClr val="F26B43"/>
          </p15:clr>
        </p15:guide>
        <p15:guide id="5" orient="horz" pos="640">
          <p15:clr>
            <a:srgbClr val="F26B43"/>
          </p15:clr>
        </p15:guide>
        <p15:guide id="6" orient="horz" pos="777">
          <p15:clr>
            <a:srgbClr val="F26B43"/>
          </p15:clr>
        </p15:guide>
        <p15:guide id="7" orient="horz" pos="4020">
          <p15:clr>
            <a:srgbClr val="F26B43"/>
          </p15:clr>
        </p15:guide>
        <p15:guide id="8" orient="horz" pos="3906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13"/>
          <p:cNvSpPr txBox="1">
            <a:spLocks noGrp="1"/>
          </p:cNvSpPr>
          <p:nvPr>
            <p:ph type="title"/>
          </p:nvPr>
        </p:nvSpPr>
        <p:spPr>
          <a:xfrm>
            <a:off x="304800" y="183092"/>
            <a:ext cx="1168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300"/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2pPr>
            <a:lvl3pPr lvl="2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3pPr>
            <a:lvl4pPr lvl="3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4pPr>
            <a:lvl5pPr lvl="4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5pPr>
            <a:lvl6pPr lvl="5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6pPr>
            <a:lvl7pPr lvl="6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7pPr>
            <a:lvl8pPr lvl="7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8pPr>
            <a:lvl9pPr lvl="8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9pPr>
          </a:lstStyle>
          <a:p>
            <a:endParaRPr/>
          </a:p>
        </p:txBody>
      </p:sp>
      <p:sp>
        <p:nvSpPr>
          <p:cNvPr id="52" name="Google Shape;52;p13"/>
          <p:cNvSpPr txBox="1">
            <a:spLocks noGrp="1"/>
          </p:cNvSpPr>
          <p:nvPr>
            <p:ph type="body" idx="1"/>
          </p:nvPr>
        </p:nvSpPr>
        <p:spPr>
          <a:xfrm>
            <a:off x="304800" y="1066800"/>
            <a:ext cx="11684000" cy="50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rmAutofit/>
          </a:bodyPr>
          <a:lstStyle>
            <a:lvl1pPr marL="457200" marR="0" lvl="0" indent="-381000" algn="l" rtl="0"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619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100"/>
              <a:buFont typeface="Arial"/>
              <a:buChar char="–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23850" algn="l" rtl="0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–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23850" algn="l" rtl="0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»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23850" algn="l" rtl="0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23850" algn="l" rtl="0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23850" algn="l" rtl="0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23850" algn="l" rtl="0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3" name="Google Shape;53;p13"/>
          <p:cNvSpPr txBox="1">
            <a:spLocks noGrp="1"/>
          </p:cNvSpPr>
          <p:nvPr>
            <p:ph type="ftr" idx="11"/>
          </p:nvPr>
        </p:nvSpPr>
        <p:spPr>
          <a:xfrm>
            <a:off x="304800" y="6192310"/>
            <a:ext cx="10972800" cy="4773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8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4" name="Google Shape;54;p13"/>
          <p:cNvSpPr txBox="1">
            <a:spLocks noGrp="1"/>
          </p:cNvSpPr>
          <p:nvPr>
            <p:ph type="sldNum" idx="12"/>
          </p:nvPr>
        </p:nvSpPr>
        <p:spPr>
          <a:xfrm>
            <a:off x="11379200" y="6192310"/>
            <a:ext cx="609600" cy="4773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333" b="1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1pPr>
            <a:lvl2pPr marL="0" marR="0" lvl="1" indent="0" algn="r" rtl="0">
              <a:spcBef>
                <a:spcPts val="0"/>
              </a:spcBef>
              <a:buNone/>
              <a:defRPr sz="1333" b="1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2pPr>
            <a:lvl3pPr marL="0" marR="0" lvl="2" indent="0" algn="r" rtl="0">
              <a:spcBef>
                <a:spcPts val="0"/>
              </a:spcBef>
              <a:buNone/>
              <a:defRPr sz="1333" b="1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3pPr>
            <a:lvl4pPr marL="0" marR="0" lvl="3" indent="0" algn="r" rtl="0">
              <a:spcBef>
                <a:spcPts val="0"/>
              </a:spcBef>
              <a:buNone/>
              <a:defRPr sz="1333" b="1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4pPr>
            <a:lvl5pPr marL="0" marR="0" lvl="4" indent="0" algn="r" rtl="0">
              <a:spcBef>
                <a:spcPts val="0"/>
              </a:spcBef>
              <a:buNone/>
              <a:defRPr sz="1333" b="1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5pPr>
            <a:lvl6pPr marL="0" marR="0" lvl="5" indent="0" algn="r" rtl="0">
              <a:spcBef>
                <a:spcPts val="0"/>
              </a:spcBef>
              <a:buNone/>
              <a:defRPr sz="1333" b="1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6pPr>
            <a:lvl7pPr marL="0" marR="0" lvl="6" indent="0" algn="r" rtl="0">
              <a:spcBef>
                <a:spcPts val="0"/>
              </a:spcBef>
              <a:buNone/>
              <a:defRPr sz="1333" b="1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7pPr>
            <a:lvl8pPr marL="0" marR="0" lvl="7" indent="0" algn="r" rtl="0">
              <a:spcBef>
                <a:spcPts val="0"/>
              </a:spcBef>
              <a:buNone/>
              <a:defRPr sz="1333" b="1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8pPr>
            <a:lvl9pPr marL="0" marR="0" lvl="8" indent="0" algn="r" rtl="0">
              <a:spcBef>
                <a:spcPts val="0"/>
              </a:spcBef>
              <a:buNone/>
              <a:defRPr sz="1333" b="1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095116606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07" r:id="rId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Google Shape;19;p8"/>
          <p:cNvSpPr txBox="1">
            <a:spLocks noGrp="1"/>
          </p:cNvSpPr>
          <p:nvPr>
            <p:ph type="title"/>
          </p:nvPr>
        </p:nvSpPr>
        <p:spPr>
          <a:xfrm>
            <a:off x="371475" y="260351"/>
            <a:ext cx="11520487" cy="758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  <a:defRPr sz="3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0" name="Google Shape;20;p8"/>
          <p:cNvSpPr txBox="1">
            <a:spLocks noGrp="1"/>
          </p:cNvSpPr>
          <p:nvPr>
            <p:ph type="body" idx="1"/>
          </p:nvPr>
        </p:nvSpPr>
        <p:spPr>
          <a:xfrm>
            <a:off x="371474" y="1233488"/>
            <a:ext cx="11520487" cy="4943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1" name="Google Shape;21;p8"/>
          <p:cNvSpPr/>
          <p:nvPr/>
        </p:nvSpPr>
        <p:spPr>
          <a:xfrm>
            <a:off x="11229975" y="6512060"/>
            <a:ext cx="962025" cy="345940"/>
          </a:xfrm>
          <a:prstGeom prst="rect">
            <a:avLst/>
          </a:prstGeom>
          <a:solidFill>
            <a:srgbClr val="1F497D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" name="Google Shape;22;p8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3" name="Google Shape;23;p8"/>
          <p:cNvSpPr/>
          <p:nvPr/>
        </p:nvSpPr>
        <p:spPr>
          <a:xfrm>
            <a:off x="0" y="260350"/>
            <a:ext cx="300037" cy="755650"/>
          </a:xfrm>
          <a:prstGeom prst="rect">
            <a:avLst/>
          </a:prstGeom>
          <a:solidFill>
            <a:srgbClr val="1F497D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04397540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  <p:sldLayoutId id="2147483723" r:id="rId15"/>
    <p:sldLayoutId id="2147483724" r:id="rId16"/>
    <p:sldLayoutId id="2147483725" r:id="rId17"/>
    <p:sldLayoutId id="2147483726" r:id="rId18"/>
    <p:sldLayoutId id="2147483727" r:id="rId19"/>
    <p:sldLayoutId id="2147483728" r:id="rId20"/>
    <p:sldLayoutId id="2147483729" r:id="rId21"/>
    <p:sldLayoutId id="2147483730" r:id="rId22"/>
    <p:sldLayoutId id="2147483731" r:id="rId23"/>
    <p:sldLayoutId id="2147483732" r:id="rId24"/>
    <p:sldLayoutId id="2147483733" r:id="rId25"/>
    <p:sldLayoutId id="2147483734" r:id="rId26"/>
    <p:sldLayoutId id="2147483735" r:id="rId27"/>
    <p:sldLayoutId id="2147483736" r:id="rId28"/>
    <p:sldLayoutId id="2147483737" r:id="rId29"/>
    <p:sldLayoutId id="2147483738" r:id="rId30"/>
    <p:sldLayoutId id="2147483739" r:id="rId31"/>
    <p:sldLayoutId id="2147483740" r:id="rId32"/>
    <p:sldLayoutId id="2147483741" r:id="rId33"/>
    <p:sldLayoutId id="2147483742" r:id="rId34"/>
    <p:sldLayoutId id="2147483743" r:id="rId35"/>
    <p:sldLayoutId id="2147483744" r:id="rId36"/>
    <p:sldLayoutId id="2147483745" r:id="rId37"/>
    <p:sldLayoutId id="2147483746" r:id="rId38"/>
    <p:sldLayoutId id="2147483747" r:id="rId39"/>
    <p:sldLayoutId id="2147483748" r:id="rId40"/>
    <p:sldLayoutId id="2147483749" r:id="rId41"/>
    <p:sldLayoutId id="2147483750" r:id="rId42"/>
    <p:sldLayoutId id="2147483751" r:id="rId43"/>
    <p:sldLayoutId id="2147483752" r:id="rId44"/>
    <p:sldLayoutId id="2147483753" r:id="rId45"/>
    <p:sldLayoutId id="2147483754" r:id="rId46"/>
    <p:sldLayoutId id="2147483755" r:id="rId47"/>
    <p:sldLayoutId id="2147483756" r:id="rId48"/>
    <p:sldLayoutId id="2147483757" r:id="rId49"/>
    <p:sldLayoutId id="2147483758" r:id="rId50"/>
    <p:sldLayoutId id="2147483759" r:id="rId51"/>
    <p:sldLayoutId id="2147483760" r:id="rId5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  <p:extLst>
    <p:ext uri="{27BBF7A9-308A-43DC-89C8-2F10F3537804}">
      <p15:sldGuideLst xmlns="" xmlns:p15="http://schemas.microsoft.com/office/powerpoint/2012/main">
        <p15:guide id="1" orient="horz" pos="164">
          <p15:clr>
            <a:srgbClr val="F26B43"/>
          </p15:clr>
        </p15:guide>
        <p15:guide id="2" pos="234">
          <p15:clr>
            <a:srgbClr val="F26B43"/>
          </p15:clr>
        </p15:guide>
        <p15:guide id="3" orient="horz" pos="4133">
          <p15:clr>
            <a:srgbClr val="F26B43"/>
          </p15:clr>
        </p15:guide>
        <p15:guide id="4" pos="7491">
          <p15:clr>
            <a:srgbClr val="F26B43"/>
          </p15:clr>
        </p15:guide>
        <p15:guide id="5" orient="horz" pos="640">
          <p15:clr>
            <a:srgbClr val="F26B43"/>
          </p15:clr>
        </p15:guide>
        <p15:guide id="6" orient="horz" pos="777">
          <p15:clr>
            <a:srgbClr val="F26B43"/>
          </p15:clr>
        </p15:guide>
        <p15:guide id="7" orient="horz" pos="4020">
          <p15:clr>
            <a:srgbClr val="F26B43"/>
          </p15:clr>
        </p15:guide>
        <p15:guide id="8" orient="horz" pos="3906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3.xml"/><Relationship Id="rId4" Type="http://schemas.openxmlformats.org/officeDocument/2006/relationships/image" Target="../media/image3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1F114CE7-4A9A-4809-A9CD-7099385CA556}"/>
              </a:ext>
            </a:extLst>
          </p:cNvPr>
          <p:cNvSpPr/>
          <p:nvPr/>
        </p:nvSpPr>
        <p:spPr>
          <a:xfrm>
            <a:off x="6858000" y="0"/>
            <a:ext cx="758058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953735"/>
              </a:solidFill>
            </a:endParaRPr>
          </a:p>
        </p:txBody>
      </p:sp>
      <p:sp>
        <p:nvSpPr>
          <p:cNvPr id="556" name="Google Shape;556;p69"/>
          <p:cNvSpPr txBox="1"/>
          <p:nvPr/>
        </p:nvSpPr>
        <p:spPr>
          <a:xfrm>
            <a:off x="120929" y="2307998"/>
            <a:ext cx="7091029" cy="11079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algn="ctr" defTabSz="1219170">
              <a:buClr>
                <a:srgbClr val="000000"/>
              </a:buClr>
            </a:pPr>
            <a:r>
              <a:rPr lang="en-US" sz="3600" b="1" i="1" kern="0" spc="300" dirty="0">
                <a:solidFill>
                  <a:srgbClr val="000000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8051 ALU </a:t>
            </a:r>
            <a:endParaRPr lang="en-US" sz="3600" b="1" i="1" kern="0" spc="300" dirty="0" smtClean="0">
              <a:solidFill>
                <a:srgbClr val="000000"/>
              </a:solidFill>
              <a:latin typeface="Montserrat" panose="00000500000000000000" pitchFamily="2" charset="0"/>
              <a:ea typeface="Times New Roman"/>
              <a:cs typeface="Times New Roman"/>
              <a:sym typeface="Times New Roman"/>
            </a:endParaRPr>
          </a:p>
          <a:p>
            <a:pPr algn="ctr" defTabSz="1219170">
              <a:buClr>
                <a:srgbClr val="000000"/>
              </a:buClr>
            </a:pPr>
            <a:r>
              <a:rPr lang="en-US" sz="3600" b="1" i="1" kern="0" spc="300" dirty="0" smtClean="0">
                <a:solidFill>
                  <a:srgbClr val="000000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UVM </a:t>
            </a:r>
            <a:r>
              <a:rPr lang="en-US" sz="3600" b="1" i="1" kern="0" spc="300" dirty="0">
                <a:solidFill>
                  <a:srgbClr val="000000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Verification</a:t>
            </a:r>
            <a:endParaRPr sz="1050" i="1" kern="0" spc="300" dirty="0">
              <a:solidFill>
                <a:srgbClr val="000000"/>
              </a:solidFill>
              <a:latin typeface="Montserrat" panose="00000500000000000000" pitchFamily="2" charset="0"/>
              <a:cs typeface="Arial"/>
              <a:sym typeface="Arial"/>
            </a:endParaRPr>
          </a:p>
        </p:txBody>
      </p:sp>
      <p:sp>
        <p:nvSpPr>
          <p:cNvPr id="559" name="Google Shape;559;p69"/>
          <p:cNvSpPr txBox="1"/>
          <p:nvPr/>
        </p:nvSpPr>
        <p:spPr>
          <a:xfrm>
            <a:off x="635651" y="4669414"/>
            <a:ext cx="6061587" cy="15696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numCol="1" anchor="t" anchorCtr="0">
            <a:spAutoFit/>
          </a:bodyPr>
          <a:lstStyle/>
          <a:p>
            <a:pPr defTabSz="1219170">
              <a:lnSpc>
                <a:spcPct val="150000"/>
              </a:lnSpc>
              <a:buClr>
                <a:srgbClr val="000000"/>
              </a:buClr>
            </a:pPr>
            <a:r>
              <a:rPr lang="en" sz="2400" b="1" kern="0" dirty="0">
                <a:solidFill>
                  <a:srgbClr val="000000"/>
                </a:solidFill>
                <a:latin typeface="Book Antiqua" panose="02040602050305030304" pitchFamily="18" charset="0"/>
                <a:ea typeface="Montserrat"/>
                <a:cs typeface="Montserrat"/>
                <a:sym typeface="Montserrat"/>
              </a:rPr>
              <a:t>By:</a:t>
            </a:r>
            <a:endParaRPr sz="2400" b="1" kern="0" dirty="0">
              <a:solidFill>
                <a:srgbClr val="000000"/>
              </a:solidFill>
              <a:latin typeface="Book Antiqua" panose="02040602050305030304" pitchFamily="18" charset="0"/>
              <a:cs typeface="Arial"/>
              <a:sym typeface="Arial"/>
            </a:endParaRPr>
          </a:p>
          <a:p>
            <a:pPr marL="285750" indent="-285750" defTabSz="1219170">
              <a:lnSpc>
                <a:spcPct val="15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000" kern="0" dirty="0" smtClean="0">
                <a:solidFill>
                  <a:srgbClr val="000000"/>
                </a:solidFill>
                <a:latin typeface="Book Antiqua" panose="02040602050305030304" pitchFamily="18" charset="0"/>
                <a:ea typeface="Times New Roman"/>
                <a:cs typeface="Times New Roman"/>
                <a:sym typeface="Times New Roman"/>
              </a:rPr>
              <a:t>Almomenbelah Allam: V23009973</a:t>
            </a:r>
          </a:p>
          <a:p>
            <a:pPr marL="285750" indent="-285750" defTabSz="1219170">
              <a:lnSpc>
                <a:spcPct val="15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000" kern="0" dirty="0" smtClean="0">
                <a:solidFill>
                  <a:srgbClr val="000000"/>
                </a:solidFill>
                <a:latin typeface="Book Antiqua" panose="02040602050305030304" pitchFamily="18" charset="0"/>
                <a:ea typeface="Times New Roman"/>
                <a:cs typeface="Times New Roman"/>
                <a:sym typeface="Times New Roman"/>
              </a:rPr>
              <a:t>Mahmoud Mansour</a:t>
            </a:r>
            <a:r>
              <a:rPr lang="en-US" sz="2000" kern="0" smtClean="0">
                <a:solidFill>
                  <a:srgbClr val="000000"/>
                </a:solidFill>
                <a:latin typeface="Book Antiqua" panose="02040602050305030304" pitchFamily="18" charset="0"/>
                <a:ea typeface="Times New Roman"/>
                <a:cs typeface="Times New Roman"/>
                <a:sym typeface="Times New Roman"/>
              </a:rPr>
              <a:t>: V23010559</a:t>
            </a:r>
            <a:endParaRPr lang="en" sz="2400" kern="0" dirty="0">
              <a:solidFill>
                <a:srgbClr val="000000"/>
              </a:solidFill>
              <a:latin typeface="Book Antiqua" panose="02040602050305030304" pitchFamily="18" charset="0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32" name="Picture 8" descr="Overview of Digital and Analogue Electronic Design – DSL">
            <a:extLst>
              <a:ext uri="{FF2B5EF4-FFF2-40B4-BE49-F238E27FC236}">
                <a16:creationId xmlns="" xmlns:a16="http://schemas.microsoft.com/office/drawing/2014/main" id="{F89E31BB-5B6B-C8E6-5210-A3B23E3A84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475029" y="1141029"/>
            <a:ext cx="6858000" cy="4575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="" xmlns:p159="http://schemas.microsoft.com/office/powerpoint/2015/09/main" Requires="p159">
      <p:transition>
        <p159:morph option="byObject"/>
      </p:transition>
    </mc:Choice>
    <mc:Fallback>
      <p:transition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dk2"/>
        </a:solidFill>
        <a:effectLst/>
      </p:bgPr>
    </p:bg>
    <p:spTree>
      <p:nvGrpSpPr>
        <p:cNvPr id="1" name="Shape 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Google Shape;574;p71"/>
          <p:cNvSpPr txBox="1"/>
          <p:nvPr/>
        </p:nvSpPr>
        <p:spPr>
          <a:xfrm>
            <a:off x="1239561" y="2534971"/>
            <a:ext cx="10014592" cy="8143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8467" marR="0" lvl="0" algn="l" defTabSz="1219170" rtl="0" eaLnBrk="1" fontAlgn="auto" latinLnBrk="0" hangingPunct="1">
              <a:lnSpc>
                <a:spcPct val="97996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tabLst/>
              <a:defRPr/>
            </a:pPr>
            <a:r>
              <a:rPr lang="en-US" sz="5400" b="1" i="1" kern="0" dirty="0" smtClean="0">
                <a:solidFill>
                  <a:srgbClr val="FFFFFF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Test design</a:t>
            </a:r>
            <a:endParaRPr lang="en-US" sz="5400" b="1" i="1" kern="0" dirty="0">
              <a:solidFill>
                <a:srgbClr val="FFFFFF"/>
              </a:solidFill>
              <a:latin typeface="Montserrat" panose="00000500000000000000" pitchFamily="2" charset="0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75" name="Google Shape;575;p7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317496" y="5971203"/>
            <a:ext cx="1188705" cy="19667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22668594"/>
      </p:ext>
    </p:extLst>
  </p:cSld>
  <p:clrMapOvr>
    <a:masterClrMapping/>
  </p:clrMapOvr>
  <mc:AlternateContent xmlns:mc="http://schemas.openxmlformats.org/markup-compatibility/2006">
    <mc:Choice xmlns="" xmlns:p159="http://schemas.microsoft.com/office/powerpoint/2015/09/main" Requires="p159">
      <p:transition>
        <p159:morph option="byObject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g301630892d4b2dc2_1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200" cy="20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1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Google Shape;531;p4">
            <a:extLst>
              <a:ext uri="{FF2B5EF4-FFF2-40B4-BE49-F238E27FC236}">
                <a16:creationId xmlns="" xmlns:a16="http://schemas.microsoft.com/office/drawing/2014/main" id="{3E2318E8-9F92-6B52-2E77-3470F6F3621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71475" y="260350"/>
            <a:ext cx="11520600" cy="8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Montserrat"/>
              <a:buNone/>
            </a:pPr>
            <a:r>
              <a:rPr lang="en-US" i="1" dirty="0" err="1" smtClean="0">
                <a:latin typeface="Montserrat"/>
                <a:ea typeface="Montserrat"/>
                <a:cs typeface="Montserrat"/>
                <a:sym typeface="Montserrat"/>
              </a:rPr>
              <a:t>coverpoints</a:t>
            </a:r>
            <a:endParaRPr lang="en-US" i="1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0035" y="1249502"/>
            <a:ext cx="7787652" cy="4657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Google Shape;541;g167298226401a6b_0"/>
          <p:cNvSpPr txBox="1"/>
          <p:nvPr/>
        </p:nvSpPr>
        <p:spPr>
          <a:xfrm>
            <a:off x="244277" y="867053"/>
            <a:ext cx="3818436" cy="563227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 table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on the right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shows the coverage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points created for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coverage collection. </a:t>
            </a:r>
            <a:endParaRPr lang="en-US" sz="2000" kern="0" dirty="0" smtClean="0">
              <a:solidFill>
                <a:srgbClr val="000000"/>
              </a:solidFill>
              <a:latin typeface="Book Antiqua"/>
              <a:ea typeface="Book Antiqua"/>
              <a:cs typeface="Book Antiqua"/>
              <a:sym typeface="Book Antiqua"/>
            </a:endParaRP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 bins created for the src1, src2, and src3 inputs prioritize their minimum and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maximum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values of 0 and 255 respectively. This is because these extreme values are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more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likely to cause unexpected errors in the ALU. 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</p:txBody>
      </p:sp>
    </p:spTree>
    <p:extLst>
      <p:ext uri="{BB962C8B-B14F-4D97-AF65-F5344CB8AC3E}">
        <p14:creationId xmlns:p14="http://schemas.microsoft.com/office/powerpoint/2010/main" val="214460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g301630892d4b2dc2_1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200" cy="20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2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Google Shape;531;p4">
            <a:extLst>
              <a:ext uri="{FF2B5EF4-FFF2-40B4-BE49-F238E27FC236}">
                <a16:creationId xmlns="" xmlns:a16="http://schemas.microsoft.com/office/drawing/2014/main" id="{3E2318E8-9F92-6B52-2E77-3470F6F3621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71475" y="260350"/>
            <a:ext cx="11520600" cy="8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Montserrat"/>
              <a:buNone/>
            </a:pPr>
            <a:r>
              <a:rPr lang="en-US" i="1" dirty="0" smtClean="0">
                <a:latin typeface="Montserrat"/>
                <a:ea typeface="Montserrat"/>
                <a:cs typeface="Montserrat"/>
                <a:sym typeface="Montserrat"/>
              </a:rPr>
              <a:t>Sequences</a:t>
            </a:r>
            <a:endParaRPr lang="en-US" i="1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" name="Google Shape;541;g167298226401a6b_0"/>
          <p:cNvSpPr txBox="1"/>
          <p:nvPr/>
        </p:nvSpPr>
        <p:spPr>
          <a:xfrm>
            <a:off x="371599" y="1312575"/>
            <a:ext cx="7869576" cy="51706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 DUT was subjected to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483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operations, consisting of 3 sets of a reset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operation followed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by 160 random operations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 </a:t>
            </a:r>
            <a:r>
              <a:rPr lang="en-US" sz="2000" kern="0" dirty="0" err="1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Op_code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input to the DUT changes every 10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operations.</a:t>
            </a:r>
          </a:p>
          <a:p>
            <a:pPr marL="800100" lvl="1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first 160 operations (which cover all 16 operation types) have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randomized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src1, src2, and src3 inputs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.</a:t>
            </a:r>
          </a:p>
          <a:p>
            <a:pPr marL="800100" lvl="1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next 160 operations have the source inputs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set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o 0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.</a:t>
            </a:r>
          </a:p>
          <a:p>
            <a:pPr marL="800100" lvl="1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final 160operations have the source input set to 255. </a:t>
            </a:r>
            <a:endParaRPr lang="en-US" sz="2000" kern="0" dirty="0" smtClean="0">
              <a:solidFill>
                <a:srgbClr val="000000"/>
              </a:solidFill>
              <a:latin typeface="Book Antiqua"/>
              <a:ea typeface="Book Antiqua"/>
              <a:cs typeface="Book Antiqua"/>
              <a:sym typeface="Book Antiqua"/>
            </a:endParaRP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is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way, we can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ensure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at we test the operations of the ALU at all extreme values. </a:t>
            </a:r>
            <a:endParaRPr lang="en-US" sz="2000" kern="0" dirty="0" smtClean="0">
              <a:solidFill>
                <a:srgbClr val="000000"/>
              </a:solidFill>
              <a:latin typeface="Book Antiqua"/>
              <a:ea typeface="Book Antiqua"/>
              <a:cs typeface="Book Antiqua"/>
              <a:sym typeface="Book Antiqua"/>
            </a:endParaRP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src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 inputs remain unchanged during multiplication and division operations as they take up multiple clock cycles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</p:txBody>
      </p:sp>
    </p:spTree>
    <p:extLst>
      <p:ext uri="{BB962C8B-B14F-4D97-AF65-F5344CB8AC3E}">
        <p14:creationId xmlns:p14="http://schemas.microsoft.com/office/powerpoint/2010/main" val="294039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dk2"/>
        </a:solidFill>
        <a:effectLst/>
      </p:bgPr>
    </p:bg>
    <p:spTree>
      <p:nvGrpSpPr>
        <p:cNvPr id="1" name="Shape 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Google Shape;574;p71"/>
          <p:cNvSpPr txBox="1"/>
          <p:nvPr/>
        </p:nvSpPr>
        <p:spPr>
          <a:xfrm>
            <a:off x="1239561" y="2534971"/>
            <a:ext cx="10014592" cy="8143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8467" marR="0" lvl="0" algn="l" defTabSz="1219170" rtl="0" eaLnBrk="1" fontAlgn="auto" latinLnBrk="0" hangingPunct="1">
              <a:lnSpc>
                <a:spcPct val="97996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tabLst/>
              <a:defRPr/>
            </a:pPr>
            <a:r>
              <a:rPr lang="en-US" sz="5400" b="1" i="1" kern="0" dirty="0" smtClean="0">
                <a:solidFill>
                  <a:srgbClr val="FFFFFF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Results</a:t>
            </a:r>
            <a:endParaRPr lang="en-US" sz="5400" b="1" i="1" kern="0" dirty="0">
              <a:solidFill>
                <a:srgbClr val="FFFFFF"/>
              </a:solidFill>
              <a:latin typeface="Montserrat" panose="00000500000000000000" pitchFamily="2" charset="0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75" name="Google Shape;575;p7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317496" y="5971203"/>
            <a:ext cx="1188705" cy="19667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56048235"/>
      </p:ext>
    </p:extLst>
  </p:cSld>
  <p:clrMapOvr>
    <a:masterClrMapping/>
  </p:clrMapOvr>
  <mc:AlternateContent xmlns:mc="http://schemas.openxmlformats.org/markup-compatibility/2006">
    <mc:Choice xmlns="" xmlns:p159="http://schemas.microsoft.com/office/powerpoint/2015/09/main" Requires="p159">
      <p:transition>
        <p159:morph option="byObject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g301630892d4b2dc2_1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200" cy="20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4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Google Shape;531;p4">
            <a:extLst>
              <a:ext uri="{FF2B5EF4-FFF2-40B4-BE49-F238E27FC236}">
                <a16:creationId xmlns="" xmlns:a16="http://schemas.microsoft.com/office/drawing/2014/main" id="{3E2318E8-9F92-6B52-2E77-3470F6F3621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71475" y="260350"/>
            <a:ext cx="11520600" cy="8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Montserrat"/>
              <a:buNone/>
            </a:pPr>
            <a:r>
              <a:rPr lang="en-US" i="1" dirty="0" smtClean="0">
                <a:latin typeface="Montserrat"/>
                <a:ea typeface="Montserrat"/>
                <a:cs typeface="Montserrat"/>
                <a:sym typeface="Montserrat"/>
              </a:rPr>
              <a:t>Results</a:t>
            </a:r>
            <a:endParaRPr lang="en-US" i="1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" name="Google Shape;541;g167298226401a6b_0"/>
          <p:cNvSpPr txBox="1"/>
          <p:nvPr/>
        </p:nvSpPr>
        <p:spPr>
          <a:xfrm>
            <a:off x="371599" y="953760"/>
            <a:ext cx="11642923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The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 figure below shows the waveforms of the created test.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kern="0" baseline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</a:t>
            </a:r>
            <a:r>
              <a:rPr lang="en-US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scoreboard found that the output from the DUT matched that of the reference model at every clock cycle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24" y="2148970"/>
            <a:ext cx="11280087" cy="4318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4740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g301630892d4b2dc2_1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200" cy="20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5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Google Shape;531;p4">
            <a:extLst>
              <a:ext uri="{FF2B5EF4-FFF2-40B4-BE49-F238E27FC236}">
                <a16:creationId xmlns="" xmlns:a16="http://schemas.microsoft.com/office/drawing/2014/main" id="{3E2318E8-9F92-6B52-2E77-3470F6F3621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71475" y="260350"/>
            <a:ext cx="11520600" cy="8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Montserrat"/>
              <a:buNone/>
            </a:pPr>
            <a:r>
              <a:rPr lang="en-US" i="1" dirty="0" smtClean="0">
                <a:latin typeface="Montserrat"/>
                <a:ea typeface="Montserrat"/>
                <a:cs typeface="Montserrat"/>
                <a:sym typeface="Montserrat"/>
              </a:rPr>
              <a:t>Code Coverage</a:t>
            </a:r>
            <a:endParaRPr lang="en-US" i="1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" name="Google Shape;541;g167298226401a6b_0"/>
          <p:cNvSpPr txBox="1"/>
          <p:nvPr/>
        </p:nvSpPr>
        <p:spPr>
          <a:xfrm>
            <a:off x="371599" y="1096000"/>
            <a:ext cx="11479847" cy="17542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The figure below shows the code coverage report for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 the ALU_DUT</a:t>
            </a:r>
            <a:r>
              <a:rPr lang="en-US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It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 can be seen that all lines in the RTL have been successfully covered.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kern="0" baseline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is confirms</a:t>
            </a:r>
            <a:r>
              <a:rPr lang="en-US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that the logical parts of the ALU have been fully covered.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endParaRPr kumimoji="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53" y="2566988"/>
            <a:ext cx="11590337" cy="339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191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g301630892d4b2dc2_1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200" cy="20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6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Google Shape;531;p4">
            <a:extLst>
              <a:ext uri="{FF2B5EF4-FFF2-40B4-BE49-F238E27FC236}">
                <a16:creationId xmlns="" xmlns:a16="http://schemas.microsoft.com/office/drawing/2014/main" id="{3E2318E8-9F92-6B52-2E77-3470F6F3621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71475" y="260350"/>
            <a:ext cx="11520600" cy="8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Montserrat"/>
              <a:buNone/>
            </a:pPr>
            <a:r>
              <a:rPr lang="en-US" i="1" dirty="0" smtClean="0">
                <a:latin typeface="Montserrat"/>
                <a:ea typeface="Montserrat"/>
                <a:cs typeface="Montserrat"/>
                <a:sym typeface="Montserrat"/>
              </a:rPr>
              <a:t>Toggle Coverage</a:t>
            </a:r>
            <a:endParaRPr lang="en-US" i="1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" name="Google Shape;541;g167298226401a6b_0"/>
          <p:cNvSpPr txBox="1"/>
          <p:nvPr/>
        </p:nvSpPr>
        <p:spPr>
          <a:xfrm>
            <a:off x="371599" y="1209040"/>
            <a:ext cx="5196081" cy="34162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The figure on the right shows the toggle coverage report for the interface</a:t>
            </a:r>
            <a:r>
              <a:rPr lang="en-US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It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 can be seen that bits in the interface have been successfully toggled on and off.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This is useful in post-fabrication testing to check if any fabrication errors caused </a:t>
            </a:r>
            <a:r>
              <a:rPr lang="en-US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some </a:t>
            </a:r>
            <a:r>
              <a:rPr lang="en-US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 chip pins to be stuck at a specific value.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endParaRPr kumimoji="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7680" y="1209040"/>
            <a:ext cx="6378575" cy="520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5541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g301630892d4b2dc2_1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200" cy="20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7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Google Shape;531;p4">
            <a:extLst>
              <a:ext uri="{FF2B5EF4-FFF2-40B4-BE49-F238E27FC236}">
                <a16:creationId xmlns="" xmlns:a16="http://schemas.microsoft.com/office/drawing/2014/main" id="{3E2318E8-9F92-6B52-2E77-3470F6F3621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71475" y="260350"/>
            <a:ext cx="11520600" cy="8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Montserrat"/>
              <a:buNone/>
            </a:pPr>
            <a:r>
              <a:rPr lang="en-US" i="1" dirty="0" err="1" smtClean="0">
                <a:latin typeface="Montserrat"/>
                <a:ea typeface="Montserrat"/>
                <a:cs typeface="Montserrat"/>
                <a:sym typeface="Montserrat"/>
              </a:rPr>
              <a:t>Coverpoints</a:t>
            </a:r>
            <a:r>
              <a:rPr lang="en-US" i="1" dirty="0" smtClean="0">
                <a:latin typeface="Montserrat"/>
                <a:ea typeface="Montserrat"/>
                <a:cs typeface="Montserrat"/>
                <a:sym typeface="Montserrat"/>
              </a:rPr>
              <a:t> Coverage</a:t>
            </a:r>
            <a:endParaRPr lang="en-US" i="1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" name="Google Shape;541;g167298226401a6b_0"/>
          <p:cNvSpPr txBox="1"/>
          <p:nvPr/>
        </p:nvSpPr>
        <p:spPr>
          <a:xfrm>
            <a:off x="371599" y="1209040"/>
            <a:ext cx="5104739" cy="34162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The figure on the right shows the coverage report for out created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coverpoints</a:t>
            </a:r>
            <a:r>
              <a:rPr lang="en-US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It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 can be seen that all the created </a:t>
            </a:r>
            <a:r>
              <a:rPr kumimoji="0" lang="en-US" b="0" i="0" u="none" strike="noStrike" kern="0" cap="none" spc="0" normalizeH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coverpoints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 have been </a:t>
            </a:r>
            <a:r>
              <a:rPr lang="en-US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fully covered, Even the very large cross bins between the </a:t>
            </a:r>
            <a:r>
              <a:rPr lang="en-US" kern="0" dirty="0" err="1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op_code</a:t>
            </a:r>
            <a:r>
              <a:rPr lang="en-US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and the </a:t>
            </a:r>
            <a:r>
              <a:rPr lang="en-US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source </a:t>
            </a:r>
            <a:r>
              <a:rPr lang="en-US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inputs</a:t>
            </a:r>
            <a:r>
              <a:rPr lang="en-US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is adds great confidence that the ALU functions correctly. 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338" y="1089025"/>
            <a:ext cx="6759575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990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9036C7C-A0D7-ED65-0FD9-C96D1A3B77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371600"/>
            <a:ext cx="10515600" cy="4069080"/>
          </a:xfrm>
        </p:spPr>
        <p:txBody>
          <a:bodyPr>
            <a:normAutofit/>
          </a:bodyPr>
          <a:lstStyle/>
          <a:p>
            <a:pPr algn="ctr"/>
            <a:r>
              <a:rPr lang="en-US" sz="8000" i="1" spc="300" dirty="0">
                <a:latin typeface="Montserrat" panose="00000500000000000000" pitchFamily="2" charset="0"/>
              </a:rPr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1315437172"/>
      </p:ext>
    </p:extLst>
  </p:cSld>
  <p:clrMapOvr>
    <a:masterClrMapping/>
  </p:clrMapOvr>
  <mc:AlternateContent xmlns:mc="http://schemas.openxmlformats.org/markup-compatibility/2006">
    <mc:Choice xmlns="" xmlns:p159="http://schemas.microsoft.com/office/powerpoint/2015/09/main" Requires="p159">
      <p:transition>
        <p159:morph option="byObject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dk2"/>
        </a:solidFill>
        <a:effectLst/>
      </p:bgPr>
    </p:bg>
    <p:spTree>
      <p:nvGrpSpPr>
        <p:cNvPr id="1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4" name="Google Shape;564;p70"/>
          <p:cNvPicPr preferRelativeResize="0"/>
          <p:nvPr/>
        </p:nvPicPr>
        <p:blipFill rotWithShape="1">
          <a:blip r:embed="rId3">
            <a:alphaModFix amt="19999"/>
          </a:blip>
          <a:srcRect/>
          <a:stretch/>
        </p:blipFill>
        <p:spPr>
          <a:xfrm flipH="1">
            <a:off x="4203708" y="-663674"/>
            <a:ext cx="8185347" cy="8185347"/>
          </a:xfrm>
          <a:prstGeom prst="rect">
            <a:avLst/>
          </a:prstGeom>
          <a:noFill/>
          <a:ln>
            <a:noFill/>
          </a:ln>
        </p:spPr>
      </p:pic>
      <p:sp>
        <p:nvSpPr>
          <p:cNvPr id="565" name="Google Shape;565;p70"/>
          <p:cNvSpPr/>
          <p:nvPr/>
        </p:nvSpPr>
        <p:spPr>
          <a:xfrm>
            <a:off x="685800" y="1630680"/>
            <a:ext cx="10820400" cy="4922520"/>
          </a:xfrm>
          <a:prstGeom prst="rect">
            <a:avLst/>
          </a:prstGeom>
          <a:solidFill>
            <a:srgbClr val="323433"/>
          </a:solidFill>
          <a:ln>
            <a:noFill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defTabSz="1219170">
              <a:buClr>
                <a:srgbClr val="000000"/>
              </a:buClr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66" name="Google Shape;566;p70"/>
          <p:cNvSpPr/>
          <p:nvPr/>
        </p:nvSpPr>
        <p:spPr>
          <a:xfrm>
            <a:off x="6424218" y="-135908"/>
            <a:ext cx="5964837" cy="7129725"/>
          </a:xfrm>
          <a:custGeom>
            <a:avLst/>
            <a:gdLst/>
            <a:ahLst/>
            <a:cxnLst/>
            <a:rect l="l" t="t" r="r" b="b"/>
            <a:pathLst>
              <a:path w="8606155" h="10286874" extrusionOk="0">
                <a:moveTo>
                  <a:pt x="8606155" y="10251441"/>
                </a:moveTo>
                <a:cubicBezTo>
                  <a:pt x="8606155" y="10284588"/>
                  <a:pt x="8595487" y="10286874"/>
                  <a:pt x="8567674" y="10286874"/>
                </a:cubicBezTo>
                <a:cubicBezTo>
                  <a:pt x="5713094" y="10286239"/>
                  <a:pt x="2858643" y="10286239"/>
                  <a:pt x="4064" y="10286239"/>
                </a:cubicBezTo>
                <a:cubicBezTo>
                  <a:pt x="0" y="10272396"/>
                  <a:pt x="6350" y="10259823"/>
                  <a:pt x="9271" y="10246996"/>
                </a:cubicBezTo>
                <a:cubicBezTo>
                  <a:pt x="134747" y="9685402"/>
                  <a:pt x="260350" y="9123935"/>
                  <a:pt x="386207" y="8562467"/>
                </a:cubicBezTo>
                <a:cubicBezTo>
                  <a:pt x="565658" y="7761986"/>
                  <a:pt x="745490" y="6961633"/>
                  <a:pt x="924814" y="6161151"/>
                </a:cubicBezTo>
                <a:cubicBezTo>
                  <a:pt x="1146302" y="5172583"/>
                  <a:pt x="1367282" y="4184015"/>
                  <a:pt x="1588643" y="3195574"/>
                </a:cubicBezTo>
                <a:cubicBezTo>
                  <a:pt x="1813560" y="2191385"/>
                  <a:pt x="2038604" y="1187323"/>
                  <a:pt x="2264156" y="183261"/>
                </a:cubicBezTo>
                <a:cubicBezTo>
                  <a:pt x="2277872" y="122174"/>
                  <a:pt x="2286635" y="59690"/>
                  <a:pt x="2308860" y="635"/>
                </a:cubicBezTo>
                <a:cubicBezTo>
                  <a:pt x="4395216" y="635"/>
                  <a:pt x="6481572" y="635"/>
                  <a:pt x="8567928" y="0"/>
                </a:cubicBezTo>
                <a:cubicBezTo>
                  <a:pt x="8596249" y="0"/>
                  <a:pt x="8605901" y="3429"/>
                  <a:pt x="8605901" y="35814"/>
                </a:cubicBezTo>
                <a:cubicBezTo>
                  <a:pt x="8605139" y="3441066"/>
                  <a:pt x="8605139" y="6846317"/>
                  <a:pt x="8606155" y="10251441"/>
                </a:cubicBezTo>
                <a:close/>
              </a:path>
            </a:pathLst>
          </a:custGeom>
          <a:blipFill rotWithShape="1">
            <a:blip r:embed="rId4">
              <a:alphaModFix/>
            </a:blip>
            <a:stretch>
              <a:fillRect l="-28798" r="-50544"/>
            </a:stretch>
          </a:blipFill>
          <a:ln>
            <a:noFill/>
          </a:ln>
        </p:spPr>
        <p:txBody>
          <a:bodyPr spcFirstLastPara="1" wrap="square" lIns="91433" tIns="91433" rIns="91433" bIns="91433" anchor="ctr" anchorCtr="0">
            <a:noAutofit/>
          </a:bodyPr>
          <a:lstStyle/>
          <a:p>
            <a:pPr defTabSz="1219170">
              <a:buClr>
                <a:srgbClr val="000000"/>
              </a:buClr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67" name="Google Shape;567;p70"/>
          <p:cNvSpPr txBox="1"/>
          <p:nvPr/>
        </p:nvSpPr>
        <p:spPr>
          <a:xfrm>
            <a:off x="1195599" y="662208"/>
            <a:ext cx="4215645" cy="8143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defTabSz="1219170">
              <a:lnSpc>
                <a:spcPct val="97996"/>
              </a:lnSpc>
              <a:buClr>
                <a:srgbClr val="000000"/>
              </a:buClr>
            </a:pPr>
            <a:r>
              <a:rPr lang="en" sz="5400" b="1" i="1" kern="0" dirty="0">
                <a:solidFill>
                  <a:srgbClr val="FFFFFF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CONTENTS</a:t>
            </a:r>
            <a:endParaRPr sz="1400" kern="0" dirty="0">
              <a:solidFill>
                <a:srgbClr val="000000"/>
              </a:solidFill>
              <a:latin typeface="Montserrat" panose="00000500000000000000" pitchFamily="2" charset="0"/>
              <a:cs typeface="Arial"/>
              <a:sym typeface="Arial"/>
            </a:endParaRPr>
          </a:p>
        </p:txBody>
      </p:sp>
      <p:sp>
        <p:nvSpPr>
          <p:cNvPr id="568" name="Google Shape;568;p70"/>
          <p:cNvSpPr txBox="1"/>
          <p:nvPr/>
        </p:nvSpPr>
        <p:spPr>
          <a:xfrm>
            <a:off x="1195599" y="2738112"/>
            <a:ext cx="5964837" cy="24622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spAutoFit/>
          </a:bodyPr>
          <a:lstStyle/>
          <a:p>
            <a:pPr marL="355591" lvl="1" indent="-177796" defTabSz="1219170">
              <a:lnSpc>
                <a:spcPct val="200000"/>
              </a:lnSpc>
              <a:buClr>
                <a:srgbClr val="FFFFFF"/>
              </a:buClr>
              <a:buSzPct val="100000"/>
              <a:buFont typeface="Arial"/>
              <a:buChar char="•"/>
            </a:pPr>
            <a:r>
              <a:rPr lang="en-US" sz="2000" b="1" i="1" kern="0" dirty="0" smtClean="0">
                <a:solidFill>
                  <a:srgbClr val="FFFFFF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Introduction</a:t>
            </a:r>
          </a:p>
          <a:p>
            <a:pPr marL="355591" lvl="1" indent="-177796" defTabSz="1219170">
              <a:lnSpc>
                <a:spcPct val="200000"/>
              </a:lnSpc>
              <a:buClr>
                <a:srgbClr val="FFFFFF"/>
              </a:buClr>
              <a:buSzPct val="100000"/>
              <a:buFont typeface="Arial"/>
              <a:buChar char="•"/>
            </a:pPr>
            <a:r>
              <a:rPr lang="en-US" sz="2000" b="1" i="1" kern="0" dirty="0" smtClean="0">
                <a:solidFill>
                  <a:srgbClr val="FFFFFF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UVM verification</a:t>
            </a:r>
          </a:p>
          <a:p>
            <a:pPr marL="355591" lvl="1" indent="-177796" defTabSz="1219170">
              <a:lnSpc>
                <a:spcPct val="200000"/>
              </a:lnSpc>
              <a:buClr>
                <a:srgbClr val="FFFFFF"/>
              </a:buClr>
              <a:buSzPct val="100000"/>
              <a:buFont typeface="Arial"/>
              <a:buChar char="•"/>
            </a:pPr>
            <a:r>
              <a:rPr lang="en-US" sz="2000" b="1" i="1" kern="0" dirty="0" smtClean="0">
                <a:solidFill>
                  <a:srgbClr val="FFFFFF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Test design</a:t>
            </a:r>
          </a:p>
          <a:p>
            <a:pPr marL="355591" lvl="1" indent="-177796" defTabSz="1219170">
              <a:lnSpc>
                <a:spcPct val="200000"/>
              </a:lnSpc>
              <a:buClr>
                <a:srgbClr val="FFFFFF"/>
              </a:buClr>
              <a:buSzPct val="100000"/>
              <a:buFont typeface="Arial"/>
              <a:buChar char="•"/>
            </a:pPr>
            <a:r>
              <a:rPr lang="en-US" sz="2000" b="1" i="1" kern="0" dirty="0" smtClean="0">
                <a:solidFill>
                  <a:srgbClr val="FFFFFF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Results</a:t>
            </a:r>
            <a:endParaRPr lang="en-US" sz="2000" b="1" i="1" kern="0" dirty="0">
              <a:solidFill>
                <a:srgbClr val="FFFFFF"/>
              </a:solidFill>
              <a:latin typeface="Montserrat" panose="00000500000000000000" pitchFamily="2" charset="0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59="http://schemas.microsoft.com/office/powerpoint/2015/09/main" Requires="p159">
      <p:transition>
        <p159:morph option="byObject"/>
      </p:transition>
    </mc:Choice>
    <mc:Fallback>
      <p:transition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dk2"/>
        </a:solidFill>
        <a:effectLst/>
      </p:bgPr>
    </p:bg>
    <p:spTree>
      <p:nvGrpSpPr>
        <p:cNvPr id="1" name="Shape 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Google Shape;574;p71"/>
          <p:cNvSpPr txBox="1"/>
          <p:nvPr/>
        </p:nvSpPr>
        <p:spPr>
          <a:xfrm>
            <a:off x="1239561" y="2534971"/>
            <a:ext cx="10014592" cy="8143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8467" marR="0" lvl="0" algn="l" defTabSz="1219170" rtl="0" eaLnBrk="1" fontAlgn="auto" latinLnBrk="0" hangingPunct="1">
              <a:lnSpc>
                <a:spcPct val="97996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tabLst/>
              <a:defRPr/>
            </a:pPr>
            <a:r>
              <a:rPr lang="en-US" sz="5400" b="1" i="1" kern="0" dirty="0" smtClean="0">
                <a:solidFill>
                  <a:srgbClr val="FFFFFF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Introduction</a:t>
            </a:r>
            <a:endParaRPr lang="en-US" sz="5400" b="1" i="1" kern="0" dirty="0">
              <a:solidFill>
                <a:srgbClr val="FFFFFF"/>
              </a:solidFill>
              <a:latin typeface="Montserrat" panose="00000500000000000000" pitchFamily="2" charset="0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75" name="Google Shape;575;p7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317496" y="5971203"/>
            <a:ext cx="1188705" cy="19667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43292203"/>
      </p:ext>
    </p:extLst>
  </p:cSld>
  <p:clrMapOvr>
    <a:masterClrMapping/>
  </p:clrMapOvr>
  <mc:AlternateContent xmlns:mc="http://schemas.openxmlformats.org/markup-compatibility/2006">
    <mc:Choice xmlns="" xmlns:p159="http://schemas.microsoft.com/office/powerpoint/2015/09/main" Requires="p159">
      <p:transition>
        <p159:morph option="byObject"/>
      </p:transition>
    </mc:Choice>
    <mc:Fallback>
      <p:transition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" name="Google Shape;531;p4"/>
          <p:cNvSpPr txBox="1">
            <a:spLocks noGrp="1"/>
          </p:cNvSpPr>
          <p:nvPr>
            <p:ph type="title"/>
          </p:nvPr>
        </p:nvSpPr>
        <p:spPr>
          <a:xfrm>
            <a:off x="371475" y="260350"/>
            <a:ext cx="11520600" cy="8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Montserrat"/>
              <a:buNone/>
            </a:pPr>
            <a:r>
              <a:rPr lang="en-US" i="1" dirty="0" smtClean="0">
                <a:latin typeface="Montserrat"/>
                <a:ea typeface="Montserrat"/>
                <a:cs typeface="Montserrat"/>
                <a:sym typeface="Montserrat"/>
              </a:rPr>
              <a:t>The 8051 microcontroller</a:t>
            </a:r>
            <a:endParaRPr lang="en-US" i="1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532" name="Google Shape;532;p4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062" cy="206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3" name="Google Shape;533;p4"/>
          <p:cNvSpPr txBox="1"/>
          <p:nvPr/>
        </p:nvSpPr>
        <p:spPr>
          <a:xfrm>
            <a:off x="371600" y="1312575"/>
            <a:ext cx="6601274" cy="42472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marR="0" lvl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Char char="•"/>
              <a:tabLst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Designed by intel in the 1980’s and received huge popularity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  <a:p>
            <a:pPr marL="285750" marR="0" lvl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Char char="•"/>
              <a:tabLst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Included several features such as ROM,RAM, and multiple timers.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Our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 project aims to perform UVM verification of the ALU module of the microcontroller.</a:t>
            </a:r>
          </a:p>
          <a:p>
            <a:pPr marL="285750" lvl="0" indent="-285750" algn="just">
              <a:lnSpc>
                <a:spcPct val="150000"/>
              </a:lnSpc>
              <a:buClr>
                <a:srgbClr val="000000"/>
              </a:buClr>
              <a:buSzPts val="2000"/>
              <a:buFont typeface="Arial"/>
              <a:buChar char="•"/>
              <a:defRPr/>
            </a:pPr>
            <a:r>
              <a:rPr lang="en-US" sz="2000" kern="0" baseline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RTL we used was adapted from OpenCores.org and was made by </a:t>
            </a:r>
            <a:r>
              <a:rPr lang="en-US" sz="2000" kern="0" dirty="0" err="1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Jaka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</a:t>
            </a:r>
            <a:r>
              <a:rPr lang="en-US" sz="2000" kern="0" dirty="0" err="1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Simsic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and Simon </a:t>
            </a:r>
            <a:r>
              <a:rPr lang="en-US" sz="2000" kern="0" dirty="0" err="1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eran</a:t>
            </a:r>
            <a:endParaRPr lang="en-US" sz="2000" kern="0" dirty="0">
              <a:solidFill>
                <a:srgbClr val="000000"/>
              </a:solidFill>
              <a:latin typeface="Book Antiqua"/>
              <a:ea typeface="Book Antiqua"/>
              <a:cs typeface="Book Antiqua"/>
              <a:sym typeface="Book Antiqua"/>
            </a:endParaRPr>
          </a:p>
          <a:p>
            <a:pPr marL="285750" marR="0" lvl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Char char="•"/>
              <a:tabLst/>
              <a:defRPr/>
            </a:pP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833233"/>
              </p:ext>
            </p:extLst>
          </p:nvPr>
        </p:nvGraphicFramePr>
        <p:xfrm>
          <a:off x="7787640" y="1312575"/>
          <a:ext cx="3749040" cy="4107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4" imgW="2926800" imgH="3202560" progId="Visio.Drawing.6">
                  <p:embed/>
                </p:oleObj>
              </mc:Choice>
              <mc:Fallback>
                <p:oleObj r:id="rId4" imgW="2926800" imgH="3202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7640" y="1312575"/>
                        <a:ext cx="3749040" cy="41071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Google Shape;540;g167298226401a6b_0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200" cy="20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5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1" name="Google Shape;541;g167298226401a6b_0"/>
          <p:cNvSpPr txBox="1"/>
          <p:nvPr/>
        </p:nvSpPr>
        <p:spPr>
          <a:xfrm>
            <a:off x="371601" y="1312575"/>
            <a:ext cx="5124960" cy="42472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Th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 ALU is responsible for performing up to 16 types of arithmetic operations that are needed by the CPU.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tabLst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 different types of operations are shown in the figure on the right.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tabLst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All operations are combinational and take zero time except for the multiplication and division operations which take multiple cycles.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</p:txBody>
      </p:sp>
      <p:sp>
        <p:nvSpPr>
          <p:cNvPr id="4" name="Google Shape;531;p4">
            <a:extLst>
              <a:ext uri="{FF2B5EF4-FFF2-40B4-BE49-F238E27FC236}">
                <a16:creationId xmlns="" xmlns:a16="http://schemas.microsoft.com/office/drawing/2014/main" id="{ADBF2F8E-0828-8D2B-DA6E-78C7B321ED4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71475" y="260350"/>
            <a:ext cx="11520600" cy="8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Montserrat"/>
              <a:buNone/>
            </a:pPr>
            <a:r>
              <a:rPr lang="en-US" i="1" dirty="0" smtClean="0">
                <a:latin typeface="Montserrat"/>
                <a:ea typeface="Montserrat"/>
                <a:cs typeface="Montserrat"/>
                <a:sym typeface="Montserrat"/>
              </a:rPr>
              <a:t>8051 ALU</a:t>
            </a:r>
            <a:endParaRPr lang="en-US" i="1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20" y="1312575"/>
            <a:ext cx="6197600" cy="38983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dk2"/>
        </a:solidFill>
        <a:effectLst/>
      </p:bgPr>
    </p:bg>
    <p:spTree>
      <p:nvGrpSpPr>
        <p:cNvPr id="1" name="Shape 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Google Shape;574;p71"/>
          <p:cNvSpPr txBox="1"/>
          <p:nvPr/>
        </p:nvSpPr>
        <p:spPr>
          <a:xfrm>
            <a:off x="1239561" y="2534971"/>
            <a:ext cx="10014592" cy="8143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8467" marR="0" lvl="0" algn="l" defTabSz="1219170" rtl="0" eaLnBrk="1" fontAlgn="auto" latinLnBrk="0" hangingPunct="1">
              <a:lnSpc>
                <a:spcPct val="97996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tabLst/>
              <a:defRPr/>
            </a:pPr>
            <a:r>
              <a:rPr lang="en-US" sz="5400" b="1" i="1" kern="0" dirty="0" smtClean="0">
                <a:solidFill>
                  <a:srgbClr val="FFFFFF"/>
                </a:solidFill>
                <a:latin typeface="Montserrat" panose="00000500000000000000" pitchFamily="2" charset="0"/>
                <a:ea typeface="Times New Roman"/>
                <a:cs typeface="Times New Roman"/>
                <a:sym typeface="Times New Roman"/>
              </a:rPr>
              <a:t>UVM verification</a:t>
            </a:r>
            <a:endParaRPr lang="en-US" sz="5400" b="1" i="1" kern="0" dirty="0">
              <a:solidFill>
                <a:srgbClr val="FFFFFF"/>
              </a:solidFill>
              <a:latin typeface="Montserrat" panose="00000500000000000000" pitchFamily="2" charset="0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75" name="Google Shape;575;p7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317496" y="5971203"/>
            <a:ext cx="1188705" cy="19667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68507061"/>
      </p:ext>
    </p:extLst>
  </p:cSld>
  <p:clrMapOvr>
    <a:masterClrMapping/>
  </p:clrMapOvr>
  <mc:AlternateContent xmlns:mc="http://schemas.openxmlformats.org/markup-compatibility/2006">
    <mc:Choice xmlns="" xmlns:p159="http://schemas.microsoft.com/office/powerpoint/2015/09/main" Requires="p159">
      <p:transition>
        <p159:morph option="byObject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g301630892d4b2dc2_1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200" cy="20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7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Google Shape;531;p4">
            <a:extLst>
              <a:ext uri="{FF2B5EF4-FFF2-40B4-BE49-F238E27FC236}">
                <a16:creationId xmlns="" xmlns:a16="http://schemas.microsoft.com/office/drawing/2014/main" id="{3E2318E8-9F92-6B52-2E77-3470F6F3621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71475" y="260350"/>
            <a:ext cx="11520600" cy="8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Montserrat"/>
              <a:buNone/>
            </a:pPr>
            <a:r>
              <a:rPr lang="en-US" i="1" dirty="0" smtClean="0">
                <a:latin typeface="Montserrat"/>
                <a:ea typeface="Montserrat"/>
                <a:cs typeface="Montserrat"/>
                <a:sym typeface="Montserrat"/>
              </a:rPr>
              <a:t>UVM</a:t>
            </a:r>
            <a:endParaRPr lang="en-US" i="1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" name="Google Shape;541;g167298226401a6b_0"/>
          <p:cNvSpPr txBox="1"/>
          <p:nvPr/>
        </p:nvSpPr>
        <p:spPr>
          <a:xfrm>
            <a:off x="371600" y="1312575"/>
            <a:ext cx="5099034" cy="42472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UVM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 (universal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verification methodology) is a is a standardized methodology for verifying integrated circuit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designs.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It was developed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  <a:ea typeface="Book Antiqua"/>
                <a:cs typeface="Book Antiqua"/>
                <a:sym typeface="Book Antiqua"/>
              </a:rPr>
              <a:t> in 2009 by several EDA companies.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baseline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It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aims at increasing the reusability of the created </a:t>
            </a:r>
            <a:r>
              <a:rPr lang="en-US" sz="2000" kern="0" dirty="0" err="1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estbenches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to be used in future projects.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220" y="1734207"/>
            <a:ext cx="4578665" cy="304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g301630892d4b2dc2_1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200" cy="20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8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Google Shape;531;p4">
            <a:extLst>
              <a:ext uri="{FF2B5EF4-FFF2-40B4-BE49-F238E27FC236}">
                <a16:creationId xmlns="" xmlns:a16="http://schemas.microsoft.com/office/drawing/2014/main" id="{3E2318E8-9F92-6B52-2E77-3470F6F3621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71475" y="260350"/>
            <a:ext cx="11520600" cy="8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Montserrat"/>
              <a:buNone/>
            </a:pPr>
            <a:r>
              <a:rPr lang="en-US" i="1" dirty="0" smtClean="0">
                <a:latin typeface="Montserrat"/>
                <a:ea typeface="Montserrat"/>
                <a:cs typeface="Montserrat"/>
                <a:sym typeface="Montserrat"/>
              </a:rPr>
              <a:t>Testbench</a:t>
            </a:r>
            <a:endParaRPr lang="en-US" i="1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" name="Google Shape;541;g167298226401a6b_0"/>
          <p:cNvSpPr txBox="1"/>
          <p:nvPr/>
        </p:nvSpPr>
        <p:spPr>
          <a:xfrm>
            <a:off x="371600" y="1312575"/>
            <a:ext cx="5099034" cy="47089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Our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estbench will follow standard UVM architecture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It will contain one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agent that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will contain a Sequencer for managing the incoming sequence, a Driver for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driving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 interface, and monitor to sample the interface. </a:t>
            </a:r>
            <a:endParaRPr lang="en-US" sz="2000" kern="0" dirty="0" smtClean="0">
              <a:solidFill>
                <a:srgbClr val="000000"/>
              </a:solidFill>
              <a:latin typeface="Book Antiqua"/>
              <a:ea typeface="Book Antiqua"/>
              <a:cs typeface="Book Antiqua"/>
              <a:sym typeface="Book Antiqua"/>
            </a:endParaRP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he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monitor sends its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data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o the scoreboard for error checking and to the subscriber for coverage </a:t>
            </a: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collection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. 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1255" y="1021324"/>
            <a:ext cx="5543165" cy="529144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634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g301630892d4b2dc2_19"/>
          <p:cNvSpPr txBox="1">
            <a:spLocks noGrp="1"/>
          </p:cNvSpPr>
          <p:nvPr>
            <p:ph type="sldNum" idx="12"/>
          </p:nvPr>
        </p:nvSpPr>
        <p:spPr>
          <a:xfrm>
            <a:off x="11518900" y="6581978"/>
            <a:ext cx="373200" cy="20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9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Google Shape;531;p4">
            <a:extLst>
              <a:ext uri="{FF2B5EF4-FFF2-40B4-BE49-F238E27FC236}">
                <a16:creationId xmlns="" xmlns:a16="http://schemas.microsoft.com/office/drawing/2014/main" id="{3E2318E8-9F92-6B52-2E77-3470F6F3621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71475" y="260350"/>
            <a:ext cx="11520600" cy="8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Montserrat"/>
              <a:buNone/>
            </a:pPr>
            <a:r>
              <a:rPr lang="en-US" i="1" dirty="0" smtClean="0">
                <a:latin typeface="Montserrat"/>
                <a:ea typeface="Montserrat"/>
                <a:cs typeface="Montserrat"/>
                <a:sym typeface="Montserrat"/>
              </a:rPr>
              <a:t>Goals</a:t>
            </a:r>
            <a:endParaRPr lang="en-US" i="1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" name="Google Shape;541;g167298226401a6b_0"/>
          <p:cNvSpPr txBox="1"/>
          <p:nvPr/>
        </p:nvSpPr>
        <p:spPr>
          <a:xfrm>
            <a:off x="371599" y="1312575"/>
            <a:ext cx="6607935" cy="28622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just">
              <a:lnSpc>
                <a:spcPct val="150000"/>
              </a:lnSpc>
              <a:buClr>
                <a:srgbClr val="000000"/>
              </a:buClr>
              <a:buSzPts val="2000"/>
              <a:defRPr/>
            </a:pP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To ensure that the module operation and functionalities are mostly covered, The </a:t>
            </a:r>
          </a:p>
          <a:p>
            <a:pPr lvl="0" algn="just">
              <a:lnSpc>
                <a:spcPct val="150000"/>
              </a:lnSpc>
              <a:buClr>
                <a:srgbClr val="000000"/>
              </a:buClr>
              <a:buSzPts val="2000"/>
              <a:defRPr/>
            </a:pP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following goals were set forward for the simulation: 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100% code coverage of all lines in the RTL. 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100% toggle coverage of all signals in the interface. </a:t>
            </a:r>
          </a:p>
          <a:p>
            <a:pPr marL="342900" lvl="0" indent="-342900" algn="just">
              <a:lnSpc>
                <a:spcPct val="150000"/>
              </a:lnSpc>
              <a:buClr>
                <a:srgbClr val="000000"/>
              </a:buClr>
              <a:buSzPts val="2000"/>
              <a:buFont typeface="Arial" panose="020B0604020202020204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 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100% coverage of the created </a:t>
            </a:r>
            <a:r>
              <a:rPr lang="en-US" sz="2000" kern="0" dirty="0" err="1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covergroups</a:t>
            </a:r>
            <a:r>
              <a:rPr lang="en-US" sz="2000" kern="0" dirty="0">
                <a:solidFill>
                  <a:srgbClr val="000000"/>
                </a:solidFill>
                <a:latin typeface="Book Antiqua"/>
                <a:ea typeface="Book Antiqua"/>
                <a:cs typeface="Book Antiqua"/>
                <a:sym typeface="Book Antiqua"/>
              </a:rPr>
              <a:t>. 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/>
              <a:ea typeface="Book Antiqua"/>
              <a:cs typeface="Book Antiqua"/>
              <a:sym typeface="Book Antiqua"/>
            </a:endParaRPr>
          </a:p>
        </p:txBody>
      </p:sp>
    </p:spTree>
    <p:extLst>
      <p:ext uri="{BB962C8B-B14F-4D97-AF65-F5344CB8AC3E}">
        <p14:creationId xmlns:p14="http://schemas.microsoft.com/office/powerpoint/2010/main" val="1281639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MSFT_Color_1">
      <a:dk1>
        <a:srgbClr val="32363F"/>
      </a:dk1>
      <a:lt1>
        <a:sysClr val="window" lastClr="FFFFFF"/>
      </a:lt1>
      <a:dk2>
        <a:srgbClr val="313C41"/>
      </a:dk2>
      <a:lt2>
        <a:srgbClr val="FFFFFF"/>
      </a:lt2>
      <a:accent1>
        <a:srgbClr val="2C85AE"/>
      </a:accent1>
      <a:accent2>
        <a:srgbClr val="5E5CA2"/>
      </a:accent2>
      <a:accent3>
        <a:srgbClr val="5268A5"/>
      </a:accent3>
      <a:accent4>
        <a:srgbClr val="4276AA"/>
      </a:accent4>
      <a:accent5>
        <a:srgbClr val="1891AB"/>
      </a:accent5>
      <a:accent6>
        <a:srgbClr val="00A09D"/>
      </a:accent6>
      <a:hlink>
        <a:srgbClr val="2C85AE"/>
      </a:hlink>
      <a:folHlink>
        <a:srgbClr val="00A09D"/>
      </a:folHlink>
    </a:clrScheme>
    <a:fontScheme name="MSFT_Font">
      <a:majorFont>
        <a:latin typeface="Calibri"/>
        <a:ea typeface=""/>
        <a:cs typeface=""/>
      </a:majorFont>
      <a:minorFont>
        <a:latin typeface="Calibr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Presentation title goes here" id="{A4715F0E-2373-46DF-8650-9CD6D2E73FF4}" vid="{7AE24D49-249C-4823-B15D-D301F3E63356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MSFT_Color_1">
      <a:dk1>
        <a:srgbClr val="32363F"/>
      </a:dk1>
      <a:lt1>
        <a:srgbClr val="FFFFFF"/>
      </a:lt1>
      <a:dk2>
        <a:srgbClr val="313C41"/>
      </a:dk2>
      <a:lt2>
        <a:srgbClr val="FFFFFF"/>
      </a:lt2>
      <a:accent1>
        <a:srgbClr val="2C85AE"/>
      </a:accent1>
      <a:accent2>
        <a:srgbClr val="5E5CA2"/>
      </a:accent2>
      <a:accent3>
        <a:srgbClr val="5268A5"/>
      </a:accent3>
      <a:accent4>
        <a:srgbClr val="4276AA"/>
      </a:accent4>
      <a:accent5>
        <a:srgbClr val="1891AB"/>
      </a:accent5>
      <a:accent6>
        <a:srgbClr val="00A09D"/>
      </a:accent6>
      <a:hlink>
        <a:srgbClr val="2C85AE"/>
      </a:hlink>
      <a:folHlink>
        <a:srgbClr val="00A09D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3043CEB45456C4A83E02EA38850F85F" ma:contentTypeVersion="4" ma:contentTypeDescription="Create a new document." ma:contentTypeScope="" ma:versionID="03739e041c89f566999a2520f5bb03c9">
  <xsd:schema xmlns:xsd="http://www.w3.org/2001/XMLSchema" xmlns:xs="http://www.w3.org/2001/XMLSchema" xmlns:p="http://schemas.microsoft.com/office/2006/metadata/properties" xmlns:ns3="baf277aa-a275-4070-8832-42127b034c6d" targetNamespace="http://schemas.microsoft.com/office/2006/metadata/properties" ma:root="true" ma:fieldsID="8fdaffe5eb412fc6efe5dbd7227d1382" ns3:_="">
    <xsd:import namespace="baf277aa-a275-4070-8832-42127b034c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f277aa-a275-4070-8832-42127b034c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D26285E-9403-4A8D-827C-891AE81D08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af277aa-a275-4070-8832-42127b034c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317B2F5-272A-4394-9B89-5284DE105E5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03E71C8-2ED7-41A9-A9BC-F8DC40C2618C}">
  <ds:schemaRefs>
    <ds:schemaRef ds:uri="http://schemas.microsoft.com/office/2006/metadata/properties"/>
    <ds:schemaRef ds:uri="http://purl.org/dc/elements/1.1/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schemas.openxmlformats.org/package/2006/metadata/core-properties"/>
    <ds:schemaRef ds:uri="http://purl.org/dc/terms/"/>
    <ds:schemaRef ds:uri="baf277aa-a275-4070-8832-42127b034c6d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11</TotalTime>
  <Words>674</Words>
  <Application>Microsoft Office PowerPoint</Application>
  <PresentationFormat>Custom</PresentationFormat>
  <Paragraphs>76</Paragraphs>
  <Slides>18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Office Theme</vt:lpstr>
      <vt:lpstr>1_Office Theme</vt:lpstr>
      <vt:lpstr>2_Office Theme</vt:lpstr>
      <vt:lpstr>Visio.Drawing.6</vt:lpstr>
      <vt:lpstr>PowerPoint Presentation</vt:lpstr>
      <vt:lpstr>PowerPoint Presentation</vt:lpstr>
      <vt:lpstr>PowerPoint Presentation</vt:lpstr>
      <vt:lpstr>The 8051 microcontroller</vt:lpstr>
      <vt:lpstr>8051 ALU</vt:lpstr>
      <vt:lpstr>PowerPoint Presentation</vt:lpstr>
      <vt:lpstr>UVM</vt:lpstr>
      <vt:lpstr>Testbench</vt:lpstr>
      <vt:lpstr>Goals</vt:lpstr>
      <vt:lpstr>PowerPoint Presentation</vt:lpstr>
      <vt:lpstr>coverpoints</vt:lpstr>
      <vt:lpstr>Sequences</vt:lpstr>
      <vt:lpstr>PowerPoint Presentation</vt:lpstr>
      <vt:lpstr>Results</vt:lpstr>
      <vt:lpstr>Code Coverage</vt:lpstr>
      <vt:lpstr>Toggle Coverage</vt:lpstr>
      <vt:lpstr>Coverpoints Coverage</vt:lpstr>
      <vt:lpstr>Thank You!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Approach for Nanoscale MOSFETs Source/Drain Resistance Components Extraction</dc:title>
  <dc:creator>Marwan Eid</dc:creator>
  <cp:lastModifiedBy>momen</cp:lastModifiedBy>
  <cp:revision>329</cp:revision>
  <dcterms:created xsi:type="dcterms:W3CDTF">2022-12-16T23:30:56Z</dcterms:created>
  <dcterms:modified xsi:type="dcterms:W3CDTF">2024-05-19T18:1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3043CEB45456C4A83E02EA38850F85F</vt:lpwstr>
  </property>
</Properties>
</file>